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BD29C4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BD29C4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A57C7E" w:rsidP="00BD29C4">
      <w:pPr>
        <w:ind w:left="630"/>
      </w:pPr>
      <w:r w:rsidRPr="00A60735">
        <w:t>cc</w:t>
      </w:r>
    </w:p>
    <w:p w:rsidR="00E70291" w:rsidRPr="0039751B" w:rsidRDefault="00E70291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BD29C4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BD29C4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BD29C4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BD29C4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BD29C4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BD29C4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BD29C4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BD29C4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BD29C4">
      <w:pPr>
        <w:pStyle w:val="ListParagraph"/>
        <w:ind w:left="630"/>
      </w:pPr>
    </w:p>
    <w:p w:rsidR="00C23A1A" w:rsidRPr="0039751B" w:rsidRDefault="00C23A1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BD29C4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BD29C4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BD29C4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BD29C4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BD29C4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BD29C4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BD29C4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BD29C4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BD29C4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BD29C4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BD29C4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BD29C4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lastRenderedPageBreak/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BD29C4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BD29C4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BD29C4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BD29C4">
      <w:pPr>
        <w:pStyle w:val="ListParagraph"/>
        <w:ind w:left="630"/>
      </w:pPr>
    </w:p>
    <w:p w:rsidR="00AE6019" w:rsidRPr="0039751B" w:rsidRDefault="00AE6019" w:rsidP="00BD29C4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BD29C4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BD29C4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BD29C4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BD29C4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BD29C4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BD29C4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BD29C4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BD29C4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BD29C4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BD29C4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BD29C4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BD29C4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BD29C4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BD29C4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BD29C4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BD29C4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BD29C4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BD29C4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BD29C4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BD29C4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BD29C4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BD29C4">
      <w:pPr>
        <w:ind w:left="630"/>
      </w:pPr>
    </w:p>
    <w:p w:rsidR="00F46CAA" w:rsidRPr="00A60735" w:rsidRDefault="00F46CAA" w:rsidP="00BD29C4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BD29C4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BD29C4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BD29C4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BD29C4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BD29C4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BD29C4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BD29C4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BD29C4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BD29C4">
      <w:pPr>
        <w:ind w:left="630"/>
      </w:pPr>
    </w:p>
    <w:p w:rsidR="00F14F0F" w:rsidRPr="00F14F0F" w:rsidRDefault="00F14F0F" w:rsidP="00BD29C4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12.75pt" o:ole="">
            <v:imagedata r:id="rId6" o:title=""/>
          </v:shape>
          <o:OLEObject Type="Embed" ProgID="Visio.Drawing.15" ShapeID="_x0000_i1025" DrawAspect="Content" ObjectID="_1688371262" r:id="rId7"/>
        </w:object>
      </w:r>
    </w:p>
    <w:p w:rsidR="00653FAD" w:rsidRPr="0039751B" w:rsidRDefault="00653FAD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BD29C4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BD29C4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BD29C4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BD29C4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BD29C4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BD29C4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BD29C4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BD29C4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BD29C4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BD29C4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BD29C4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BD29C4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BD29C4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D29C4">
      <w:pPr>
        <w:pStyle w:val="ListParagraph"/>
        <w:ind w:left="630"/>
      </w:pPr>
    </w:p>
    <w:p w:rsidR="004254F0" w:rsidRPr="0039751B" w:rsidRDefault="004254F0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BD29C4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BD29C4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BD29C4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BD29C4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BD29C4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BD29C4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D29C4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D29C4">
      <w:pPr>
        <w:ind w:left="630"/>
      </w:pPr>
    </w:p>
    <w:p w:rsidR="00F14F0F" w:rsidRPr="006739DC" w:rsidRDefault="00F14F0F" w:rsidP="00BD29C4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Gạch nợ bổ sung</w:t>
      </w:r>
    </w:p>
    <w:p w:rsidR="00B776AF" w:rsidRDefault="00DF0F97" w:rsidP="00BD29C4">
      <w:pPr>
        <w:ind w:left="630"/>
      </w:pPr>
      <w:r>
        <w:object w:dxaOrig="13365" w:dyaOrig="10845">
          <v:shape id="_x0000_i1026" type="#_x0000_t75" style="width:468pt;height:379.5pt" o:ole="">
            <v:imagedata r:id="rId8" o:title=""/>
          </v:shape>
          <o:OLEObject Type="Embed" ProgID="Visio.Drawing.15" ShapeID="_x0000_i1026" DrawAspect="Content" ObjectID="_1688371263" r:id="rId9"/>
        </w:object>
      </w:r>
    </w:p>
    <w:p w:rsidR="00AF0C1A" w:rsidRDefault="00AF0C1A" w:rsidP="00BD29C4">
      <w:pPr>
        <w:ind w:left="630"/>
      </w:pPr>
    </w:p>
    <w:p w:rsidR="00AF0C1A" w:rsidRPr="006739DC" w:rsidRDefault="00AF0C1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BD29C4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A829B4" w:rsidRDefault="00A829B4" w:rsidP="00A829B4">
      <w:pPr>
        <w:spacing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b.MAKH, b.MAHD, b.HOADONID, b.SOTIEN, b.NGAYGIO, b.TRANGTHAIG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t.MAKER_ID, t.TRN_BRN, t.TRANSACTION_ID, t.module, decode (t.module, 'DL', 'EVNHCM', t.module) module_nam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( </w:t>
      </w:r>
    </w:p>
    <w:p w:rsidR="00A829B4" w:rsidRDefault="00A829B4" w:rsidP="00A829B4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not (NVL(HDDT, '2') = 1 </w:t>
      </w:r>
    </w:p>
    <w:p w:rsidR="00A829B4" w:rsidRPr="00C87CE6" w:rsidRDefault="00A829B4" w:rsidP="00A829B4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and TRN_CHANEL in ('TELLER', 'AUTO'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</w:t>
      </w:r>
    </w:p>
    <w:p w:rsidR="00A829B4" w:rsidRDefault="00A829B4" w:rsidP="00A829B4">
      <w:pPr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A829B4" w:rsidRPr="00C87CE6" w:rsidRDefault="00A829B4" w:rsidP="00A829B4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T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A829B4" w:rsidRPr="00C87CE6" w:rsidRDefault="00A829B4" w:rsidP="00A829B4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B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A829B4" w:rsidRPr="00C87CE6" w:rsidRDefault="00A829B4" w:rsidP="00A829B4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A829B4" w:rsidRPr="00C87CE6" w:rsidRDefault="00A829B4" w:rsidP="00A829B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b, DATBD_TRANSACTION t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(NVL(B.TRANGTHAIGD, '1') &lt;&gt;'0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ANGTHAIHUYGD = '9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MODULE  in ('DL','EVNHCM','EVNCPC','EVNSPC', 'EVNHNI','EVNNP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TRN_BRN 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N_ID = to_char(t.TRANSACTION_ID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EVENT_CODE='INI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RECORD_STATUS = 'O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AUTH_STATUS = 'A'</w:t>
      </w:r>
    </w:p>
    <w:p w:rsidR="00AF0C1A" w:rsidRPr="006739DC" w:rsidRDefault="00AF0C1A" w:rsidP="000E3F9A">
      <w:pPr>
        <w:ind w:firstLine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  <w:bookmarkStart w:id="0" w:name="_GoBack"/>
      <w:bookmarkEnd w:id="0"/>
    </w:p>
    <w:p w:rsidR="00AF0C1A" w:rsidRPr="007D7C58" w:rsidRDefault="00AF0C1A" w:rsidP="00BD29C4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BD29C4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BD29C4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BD29C4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BD29C4">
      <w:pPr>
        <w:pStyle w:val="ListParagraph"/>
        <w:ind w:left="630"/>
      </w:pPr>
    </w:p>
    <w:p w:rsidR="006D73B5" w:rsidRPr="006739DC" w:rsidRDefault="00BD13F4" w:rsidP="00BD29C4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Hủy Hóa đơn chưa duyệt</w:t>
      </w:r>
    </w:p>
    <w:p w:rsidR="00BD13F4" w:rsidRDefault="00BD13F4" w:rsidP="00BD29C4">
      <w:pPr>
        <w:ind w:left="630"/>
      </w:pPr>
    </w:p>
    <w:p w:rsidR="006D73B5" w:rsidRDefault="00BD13F4" w:rsidP="00BD29C4">
      <w:pPr>
        <w:ind w:left="630"/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BD29C4">
      <w:pPr>
        <w:ind w:left="630"/>
      </w:pPr>
    </w:p>
    <w:p w:rsidR="00BD13F4" w:rsidRPr="006739DC" w:rsidRDefault="00BD13F4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Bước 2.Gọi service lấy list hóa đơn chưa duyệt :</w:t>
      </w:r>
    </w:p>
    <w:p w:rsidR="00BD13F4" w:rsidRDefault="00BD13F4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8"/>
        </w:rPr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Lấy list các nhà cung cấp</w:t>
      </w:r>
      <w:r>
        <w:rPr>
          <w:rFonts w:ascii="Times New Roman" w:hAnsi="Times New Roman"/>
          <w:sz w:val="28"/>
        </w:rPr>
        <w:t xml:space="preserve"> : Service1.getNhaCungCap() -&gt; EVN_Library.getNhaCungCap()</w:t>
      </w:r>
    </w:p>
    <w:p w:rsidR="00BD13F4" w:rsidRDefault="00BD13F4" w:rsidP="00BD29C4">
      <w:pPr>
        <w:pStyle w:val="ListParagraph"/>
        <w:ind w:left="630"/>
        <w:rPr>
          <w:rFonts w:ascii="Times New Roman" w:hAnsi="Times New Roman"/>
          <w:sz w:val="28"/>
        </w:rPr>
      </w:pPr>
    </w:p>
    <w:p w:rsidR="00BD13F4" w:rsidRDefault="00BD13F4" w:rsidP="00BD29C4">
      <w:pPr>
        <w:pStyle w:val="ListParagraph"/>
        <w:ind w:left="630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9C4">
            <w:pPr>
              <w:pStyle w:val="ListParagraph"/>
              <w:tabs>
                <w:tab w:val="left" w:pos="1020"/>
              </w:tabs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CPC</w:t>
            </w:r>
          </w:p>
        </w:tc>
        <w:tc>
          <w:tcPr>
            <w:tcW w:w="4675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SPC</w:t>
            </w:r>
          </w:p>
        </w:tc>
        <w:tc>
          <w:tcPr>
            <w:tcW w:w="4675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NI</w:t>
            </w:r>
          </w:p>
        </w:tc>
        <w:tc>
          <w:tcPr>
            <w:tcW w:w="4675" w:type="dxa"/>
          </w:tcPr>
          <w:p w:rsidR="00BD13F4" w:rsidRDefault="00BD13F4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BD13F4" w:rsidTr="00BD2D0B">
        <w:trPr>
          <w:jc w:val="center"/>
        </w:trPr>
        <w:tc>
          <w:tcPr>
            <w:tcW w:w="2520" w:type="dxa"/>
          </w:tcPr>
          <w:p w:rsidR="00BD13F4" w:rsidRDefault="00BD13F4" w:rsidP="00BD29C4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BD13F4" w:rsidRDefault="00BD13F4" w:rsidP="00BD29C4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BD13F4" w:rsidRDefault="00BD13F4" w:rsidP="00BD29C4">
      <w:pPr>
        <w:ind w:left="630"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BD13F4" w:rsidRDefault="00BD13F4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 w:rsidRPr="006739DC">
        <w:rPr>
          <w:rFonts w:ascii="Times New Roman" w:hAnsi="Times New Roman" w:cs="Times New Roman"/>
          <w:sz w:val="26"/>
          <w:szCs w:val="26"/>
        </w:rPr>
        <w:t>Lấy list hóa đơn</w:t>
      </w:r>
      <w:r>
        <w:rPr>
          <w:rFonts w:ascii="Times New Roman" w:hAnsi="Times New Roman" w:cs="Times New Roman"/>
          <w:sz w:val="28"/>
          <w:szCs w:val="28"/>
        </w:rPr>
        <w:t>: Service1.</w:t>
      </w:r>
      <w:r w:rsidRPr="008C6145"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C6145">
        <w:t xml:space="preserve"> </w:t>
      </w:r>
      <w:r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 w:rsidRPr="0081579B">
        <w:rPr>
          <w:rFonts w:ascii="Times New Roman" w:hAnsi="Times New Roman" w:cs="Times New Roman"/>
          <w:sz w:val="28"/>
          <w:szCs w:val="28"/>
        </w:rPr>
        <w:t>Maker_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MAHD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HD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TK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AMOUNT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D13F4" w:rsidRPr="006739DC" w:rsidRDefault="00BD13F4" w:rsidP="00BD29C4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ELECT D.*,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(D.AUTH_STATUS,'D','Từ chối duyệt',null,'Chưa duyệt') status,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 (d.module,'DL','EVNHCM',d.module) module_name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FROM DATBD_TRANSACTION 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BD13F4" w:rsidRDefault="00BD13F4" w:rsidP="00BD29C4">
      <w:pPr>
        <w:ind w:left="63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.MAKER_ID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Maker_ID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.MODULE IN ('DL','EVNHCM','EVNCPC','EVNSPC','EVNHNI','EVNNPC')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CHECKER_ID is null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(D.AUTH_STATUS is null or D.AUTH_STATUS = 'D')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TRN_DT = (select TODAY from sttm_dates where branch_code = d.trn_brn)</w:t>
      </w:r>
    </w:p>
    <w:p w:rsidR="00BD13F4" w:rsidRDefault="00BD13F4" w:rsidP="00BD29C4">
      <w:pPr>
        <w:ind w:left="63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ecode(d.module,'DL','EVNHCM',d.module) =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 NCC</w:t>
      </w:r>
      <w:r>
        <w:rPr>
          <w:rFonts w:ascii="Courier New" w:hAnsi="Courier New" w:cs="Courier New"/>
          <w:noProof/>
          <w:sz w:val="28"/>
          <w:szCs w:val="28"/>
        </w:rPr>
        <w:t>// Nếu chọn Nhà cung cấp (mặc định HCM)</w:t>
      </w:r>
    </w:p>
    <w:p w:rsidR="00BD13F4" w:rsidRPr="0081579B" w:rsidRDefault="00BD13F4" w:rsidP="00BD29C4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KH =  </w:t>
      </w:r>
      <w:r w:rsidRPr="0081579B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KH != “ ”</w:t>
      </w:r>
      <w:r>
        <w:rPr>
          <w:rFonts w:ascii="Courier New" w:hAnsi="Courier New" w:cs="Courier New"/>
          <w:noProof/>
          <w:sz w:val="28"/>
          <w:szCs w:val="28"/>
        </w:rPr>
        <w:tab/>
      </w:r>
    </w:p>
    <w:p w:rsidR="00BD13F4" w:rsidRPr="0081579B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and A.MAHD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MAHD 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Hóa đơn != “ ”</w:t>
      </w:r>
    </w:p>
    <w:p w:rsidR="00BD13F4" w:rsidRPr="006C6079" w:rsidRDefault="00BD13F4" w:rsidP="00BD29C4">
      <w:pPr>
        <w:ind w:left="630"/>
        <w:rPr>
          <w:rFonts w:ascii="Times New Roman" w:hAnsi="Times New Roman" w:cs="Times New Roman"/>
          <w:b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81579B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hóa đơn id != “ ”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:rsidR="00BD13F4" w:rsidRPr="0081579B" w:rsidRDefault="00BD13F4" w:rsidP="00BD29C4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SOTIEN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>AMOUNT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so tien != “ ”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P.AC_NO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=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Times New Roman" w:hAnsi="Times New Roman" w:cs="Times New Roman"/>
          <w:noProof/>
          <w:sz w:val="28"/>
          <w:szCs w:val="28"/>
        </w:rPr>
        <w:t>Nếu sotaikhoan != “ ”</w:t>
      </w:r>
    </w:p>
    <w:p w:rsidR="00BD13F4" w:rsidRDefault="00BD13F4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C6079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BD13F4" w:rsidRDefault="00BD13F4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8.Gọi ser</w:t>
      </w:r>
      <w:r>
        <w:rPr>
          <w:rFonts w:ascii="Times New Roman" w:hAnsi="Times New Roman" w:cs="Times New Roman"/>
          <w:noProof/>
          <w:sz w:val="28"/>
          <w:szCs w:val="28"/>
        </w:rPr>
        <w:t>vice hủy hóa đơn: Service1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EVN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Trn_ID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noProof/>
          <w:sz w:val="28"/>
          <w:szCs w:val="28"/>
        </w:rPr>
        <w:t>10.Lưu trạng thái vào DB</w:t>
      </w:r>
    </w:p>
    <w:p w:rsidR="00BD13F4" w:rsidRPr="007A027A" w:rsidRDefault="00BD13F4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Package :</w:t>
      </w:r>
      <w:r w:rsidRPr="00FD3F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pkg_EVN_HCM</w:t>
      </w:r>
    </w:p>
    <w:p w:rsidR="00BD13F4" w:rsidRDefault="00BD13F4" w:rsidP="00BD29C4">
      <w:pPr>
        <w:pStyle w:val="ListParagraph"/>
        <w:ind w:left="630"/>
        <w:rPr>
          <w:rFonts w:ascii="Times New Roman" w:hAnsi="Times New Roman" w:cs="Times New Roman"/>
          <w:noProof/>
          <w:sz w:val="28"/>
          <w:szCs w:val="28"/>
        </w:rPr>
      </w:pPr>
      <w:r w:rsidRPr="00FD3F5B">
        <w:rPr>
          <w:rFonts w:ascii="Times New Roman" w:hAnsi="Times New Roman" w:cs="Times New Roman"/>
          <w:noProof/>
          <w:sz w:val="28"/>
          <w:szCs w:val="28"/>
        </w:rPr>
        <w:t>PROCEDUR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:  DLP_CANCELTRANSACTION (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Times New Roman" w:hAnsi="Times New Roman" w:cs="Times New Roman"/>
          <w:noProof/>
          <w:sz w:val="28"/>
          <w:szCs w:val="28"/>
        </w:rPr>
        <w:t xml:space="preserve"> p_Trn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Err_String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BD29C4">
      <w:pPr>
        <w:pStyle w:val="ListParagraph"/>
        <w:ind w:left="630"/>
        <w:rPr>
          <w:rFonts w:ascii="Times New Roman" w:hAnsi="Times New Roman" w:cs="Times New Roman"/>
          <w:noProof/>
          <w:sz w:val="28"/>
          <w:szCs w:val="28"/>
        </w:rPr>
      </w:pPr>
    </w:p>
    <w:p w:rsidR="00BD13F4" w:rsidRPr="007A027A" w:rsidRDefault="00BD13F4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Home_Branch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7A027A">
        <w:rPr>
          <w:rFonts w:ascii="Courier New" w:hAnsi="Courier New" w:cs="Courier New"/>
          <w:color w:val="0000FF"/>
          <w:sz w:val="28"/>
          <w:szCs w:val="28"/>
          <w:highlight w:val="white"/>
        </w:rPr>
        <w:t>5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;    </w:t>
      </w:r>
    </w:p>
    <w:p w:rsidR="00BD13F4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Check           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7A027A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BD13F4" w:rsidRDefault="00BD13F4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CD7C82">
        <w:rPr>
          <w:rFonts w:ascii="Times New Roman" w:hAnsi="Times New Roman" w:cs="Times New Roman"/>
          <w:noProof/>
          <w:sz w:val="28"/>
          <w:szCs w:val="28"/>
        </w:rPr>
        <w:tab/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_Err_String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,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ANCEL'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NVL(D.AUTH_STATUS,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||p_Trn_ID||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is authed while Cancelling (DLP_cancelTransaction)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(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LAST_EVENT_SEQ_NO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RANSACTION_ID = p_Trn_ID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</w:p>
    <w:p w:rsidR="00BD13F4" w:rsidRDefault="00BD13F4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0#0000#Cancel Post is successful (DLP_cancelTransaction)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</w:t>
      </w:r>
    </w:p>
    <w:p w:rsidR="00BD13F4" w:rsidRPr="0046223B" w:rsidRDefault="00BD13F4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_Err_String:=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updatePostfaied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(DLP_cancelTransaction)'</w:t>
      </w:r>
    </w:p>
    <w:p w:rsidR="00BD13F4" w:rsidRPr="0046223B" w:rsidRDefault="00BD13F4" w:rsidP="00BD29C4">
      <w:pPr>
        <w:ind w:left="630"/>
        <w:rPr>
          <w:rFonts w:ascii="Courier New" w:hAnsi="Courier New" w:cs="Courier New"/>
          <w:color w:val="008080"/>
          <w:sz w:val="28"/>
          <w:szCs w:val="28"/>
        </w:rPr>
      </w:pPr>
      <w:r w:rsidRPr="00CD7C82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6223B">
        <w:rPr>
          <w:rFonts w:ascii="Times New Roman" w:hAnsi="Times New Roman" w:cs="Times New Roman"/>
          <w:noProof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BD13F4" w:rsidRPr="0046223B" w:rsidRDefault="00BD13F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</w:p>
    <w:p w:rsidR="00BD13F4" w:rsidRDefault="00BD13F4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 (DLP_cancelTransaction)</w:t>
      </w:r>
    </w:p>
    <w:p w:rsidR="00BD13F4" w:rsidRDefault="00BD13F4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</w:p>
    <w:p w:rsidR="00BD13F4" w:rsidRDefault="00BD13F4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noProof/>
          <w:sz w:val="28"/>
          <w:szCs w:val="28"/>
        </w:rPr>
        <w:t>12.Gọi service lấy list hóa đơn giống bước 2.</w:t>
      </w:r>
    </w:p>
    <w:p w:rsidR="009B3E66" w:rsidRPr="00D24DC4" w:rsidRDefault="009B3E66" w:rsidP="00BD29C4">
      <w:pPr>
        <w:pStyle w:val="ListParagraph"/>
        <w:numPr>
          <w:ilvl w:val="0"/>
          <w:numId w:val="7"/>
        </w:numPr>
        <w:ind w:left="630"/>
        <w:outlineLvl w:val="1"/>
        <w:rPr>
          <w:b/>
        </w:rPr>
      </w:pPr>
      <w:r w:rsidRPr="00D24DC4">
        <w:rPr>
          <w:b/>
        </w:rPr>
        <w:t>Reverse</w:t>
      </w:r>
    </w:p>
    <w:p w:rsidR="009B3E66" w:rsidRDefault="009B3E66" w:rsidP="00BD29C4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BD29C4">
      <w:pPr>
        <w:ind w:left="630"/>
      </w:pPr>
    </w:p>
    <w:p w:rsidR="009B3E66" w:rsidRDefault="009B3E6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8C6145">
        <w:rPr>
          <w:rFonts w:ascii="Times New Roman" w:hAnsi="Times New Roman"/>
          <w:sz w:val="28"/>
        </w:rPr>
        <w:t xml:space="preserve">2.Gọi service lấy list hóa đơn </w:t>
      </w:r>
      <w:r>
        <w:rPr>
          <w:rFonts w:ascii="Times New Roman" w:hAnsi="Times New Roman"/>
          <w:sz w:val="28"/>
        </w:rPr>
        <w:t>để reverse :</w:t>
      </w:r>
    </w:p>
    <w:p w:rsidR="009B3E66" w:rsidRDefault="009B3E66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ấy list các nhà cung cấp : Service1.getNhaCungCap() -&gt; EVN_Library.getNhaCungCap()</w:t>
      </w:r>
    </w:p>
    <w:p w:rsidR="009B3E66" w:rsidRDefault="009B3E66" w:rsidP="00BD29C4">
      <w:pPr>
        <w:pStyle w:val="ListParagraph"/>
        <w:ind w:left="630"/>
        <w:rPr>
          <w:rFonts w:ascii="Times New Roman" w:hAnsi="Times New Roman"/>
          <w:sz w:val="28"/>
        </w:rPr>
      </w:pPr>
    </w:p>
    <w:p w:rsidR="009B3E66" w:rsidRDefault="009B3E66" w:rsidP="00BD29C4">
      <w:pPr>
        <w:pStyle w:val="ListParagraph"/>
        <w:ind w:left="630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BD29C4">
            <w:pPr>
              <w:pStyle w:val="ListParagraph"/>
              <w:tabs>
                <w:tab w:val="left" w:pos="1020"/>
              </w:tabs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lastRenderedPageBreak/>
              <w:t>EVNCPC</w:t>
            </w:r>
          </w:p>
        </w:tc>
        <w:tc>
          <w:tcPr>
            <w:tcW w:w="4675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SPC</w:t>
            </w:r>
          </w:p>
        </w:tc>
        <w:tc>
          <w:tcPr>
            <w:tcW w:w="4675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NI</w:t>
            </w:r>
          </w:p>
        </w:tc>
        <w:tc>
          <w:tcPr>
            <w:tcW w:w="4675" w:type="dxa"/>
          </w:tcPr>
          <w:p w:rsidR="009B3E66" w:rsidRDefault="009B3E66" w:rsidP="00BD29C4">
            <w:pPr>
              <w:pStyle w:val="ListParagraph"/>
              <w:ind w:left="63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9B3E66" w:rsidTr="00137584">
        <w:trPr>
          <w:jc w:val="center"/>
        </w:trPr>
        <w:tc>
          <w:tcPr>
            <w:tcW w:w="2520" w:type="dxa"/>
          </w:tcPr>
          <w:p w:rsidR="009B3E66" w:rsidRDefault="009B3E66" w:rsidP="00BD29C4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9B3E66" w:rsidRDefault="009B3E66" w:rsidP="00BD29C4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9B3E66" w:rsidRDefault="009B3E66" w:rsidP="00BD29C4">
      <w:pPr>
        <w:ind w:left="630"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9B3E66" w:rsidRDefault="009B3E66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ấy list cần reverse: : Service1.</w:t>
      </w:r>
      <w:r w:rsidRPr="008D133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D1330">
        <w:rPr>
          <w:rFonts w:ascii="Times New Roman" w:hAnsi="Times New Roman" w:cs="Times New Roman"/>
          <w:sz w:val="28"/>
          <w:szCs w:val="28"/>
        </w:rPr>
        <w:t>getAuthTransToRevert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D133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D1330">
        <w:rPr>
          <w:rFonts w:ascii="Times New Roman" w:hAnsi="Times New Roman" w:cs="Times New Roman"/>
          <w:sz w:val="28"/>
          <w:szCs w:val="28"/>
        </w:rPr>
        <w:t>getAuthTransToRevert</w:t>
      </w:r>
      <w:r w:rsidRPr="00731409">
        <w:rPr>
          <w:rFonts w:ascii="Times New Roman" w:hAnsi="Times New Roman" w:cs="Times New Roman"/>
          <w:sz w:val="28"/>
          <w:szCs w:val="28"/>
        </w:rPr>
        <w:t>(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ker_I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AMOUNT, </w:t>
      </w:r>
      <w:r w:rsidRPr="00731409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AMOUNT_Max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B3E66" w:rsidRDefault="009B3E66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sz w:val="28"/>
          <w:szCs w:val="28"/>
        </w:rPr>
        <w:t>4.Lấy thông tin trong DB:</w:t>
      </w:r>
    </w:p>
    <w:p w:rsidR="009B3E66" w:rsidRPr="00731409" w:rsidRDefault="009B3E66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from 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(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WHERE TIME_OUT IS NULL  AND  NGAYGIO &gt;= TRUNC(SYSDATE) 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MT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 WHERE TIME_OUT IS NULL  AND  NGAYGIO &gt;= TRUNC(SYSDATE) 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HD, MAKH, SOTIEN, HOADONID, TRN_ID 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  <w:u w:val="single"/>
        </w:rPr>
        <w:t>from DLTBD_MB_HOADON_INFO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  WHERE TIME_OUT IS NULL  AND  NGAYGIO &gt;= TRUNC(SYSDATE)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select MAHD, MAKH, SOTIEN, HOADONID, TRN_ID from DLTBD_MN_HOADON_INFO  WHERE TIME_OUT IS NULL  AND  NGAYGIO &gt;= TRUNC(SYSDATE) ) a, </w:t>
      </w:r>
    </w:p>
    <w:p w:rsidR="009B3E66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 xml:space="preserve">DLTBD_TRANSACTION_POST p, DATBD_TRANSACTION d, STTM_DATES" + DB_Link + e </w:t>
      </w:r>
    </w:p>
    <w:p w:rsidR="009B3E66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</w:p>
    <w:p w:rsidR="009B3E66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.TRN_ID = to_char(D.TRANSACTION_ID) AND P.TRANSACTION_ID = D.TRANSACTION_ID AND P.DRCR_IND = 'D'</w:t>
      </w: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ab/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P.EVENT_SEQ_NO = D.LAST_EVENT_SEQ_NO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AND d.MAKER_ID = '</w:t>
      </w:r>
      <w:r w:rsidRPr="00731409">
        <w:rPr>
          <w:rFonts w:ascii="Courier New" w:hAnsi="Courier New" w:cs="Courier New"/>
          <w:noProof/>
          <w:sz w:val="28"/>
          <w:szCs w:val="28"/>
        </w:rPr>
        <w:t xml:space="preserve"> Maker_</w:t>
      </w:r>
      <w:r>
        <w:rPr>
          <w:rFonts w:ascii="Courier New" w:hAnsi="Courier New" w:cs="Courier New"/>
          <w:noProof/>
          <w:sz w:val="28"/>
          <w:szCs w:val="28"/>
        </w:rPr>
        <w:t>I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'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MODULE in ('DL', 'EVNHCM', 'EVNCPC', 'EVNHNI','EVNNPC', 'EVNSPC')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and   d.CHECKER_ID is not null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AUTH_STATUS = 'A'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TRN_DT = e.TODAY</w:t>
      </w:r>
    </w:p>
    <w:p w:rsidR="009B3E66" w:rsidRPr="00731409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731409">
        <w:rPr>
          <w:rFonts w:ascii="Courier New" w:hAnsi="Courier New" w:cs="Courier New"/>
          <w:noProof/>
          <w:color w:val="A31515"/>
          <w:sz w:val="28"/>
          <w:szCs w:val="28"/>
        </w:rPr>
        <w:t>and   d.TRN_BRN = e.BRANCH_CODE</w:t>
      </w:r>
    </w:p>
    <w:p w:rsidR="009B3E66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 (CASE d.MODULE WHEN 'DL' THEN 'EVNHCM' ELSE d.MODULE END) =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 xml:space="preserve"> // NCC.Trim() != “”</w:t>
      </w:r>
    </w:p>
    <w:p w:rsidR="009B3E66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6E5627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6E5627">
        <w:rPr>
          <w:rFonts w:ascii="Times New Roman" w:hAnsi="Times New Roman" w:cs="Times New Roman"/>
          <w:sz w:val="28"/>
          <w:szCs w:val="28"/>
        </w:rPr>
        <w:t xml:space="preserve">//PE.Trim()!= </w:t>
      </w:r>
      <w:r>
        <w:rPr>
          <w:rFonts w:ascii="Times New Roman" w:hAnsi="Times New Roman" w:cs="Times New Roman"/>
          <w:sz w:val="28"/>
          <w:szCs w:val="28"/>
        </w:rPr>
        <w:t>“”</w:t>
      </w:r>
    </w:p>
    <w:p w:rsidR="009B3E66" w:rsidRPr="006E5627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6E5627">
        <w:rPr>
          <w:rFonts w:ascii="Courier New" w:hAnsi="Courier New" w:cs="Courier New"/>
          <w:noProof/>
          <w:sz w:val="28"/>
          <w:szCs w:val="28"/>
        </w:rPr>
        <w:t>MAH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9B3E66" w:rsidRPr="006E5627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6E5627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9B3E66" w:rsidRPr="006E5627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&gt;= </w:t>
      </w:r>
      <w:r>
        <w:rPr>
          <w:rFonts w:ascii="Courier New" w:hAnsi="Courier New" w:cs="Courier New"/>
          <w:noProof/>
          <w:sz w:val="28"/>
          <w:szCs w:val="28"/>
        </w:rPr>
        <w:t xml:space="preserve">AMOUNT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9B3E66" w:rsidRPr="006E5627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&lt;=  </w:t>
      </w:r>
      <w:r>
        <w:rPr>
          <w:rFonts w:ascii="Courier New" w:hAnsi="Courier New" w:cs="Courier New"/>
          <w:noProof/>
          <w:sz w:val="28"/>
          <w:szCs w:val="28"/>
        </w:rPr>
        <w:t xml:space="preserve">AMOUNT_Max   </w:t>
      </w:r>
      <w:r>
        <w:rPr>
          <w:rFonts w:ascii="Times New Roman" w:hAnsi="Times New Roman" w:cs="Times New Roman"/>
          <w:sz w:val="28"/>
          <w:szCs w:val="28"/>
        </w:rPr>
        <w:t>// AMOUNT_Max.Trim() != “”</w:t>
      </w:r>
    </w:p>
    <w:p w:rsidR="009B3E66" w:rsidRPr="006E5627" w:rsidRDefault="009B3E66" w:rsidP="00BD29C4">
      <w:pPr>
        <w:pStyle w:val="ListParagraph"/>
        <w:ind w:left="63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6E5627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TK.Trim() != “”</w:t>
      </w:r>
    </w:p>
    <w:p w:rsidR="009B3E66" w:rsidRDefault="009B3E6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9B3E66" w:rsidRDefault="009B3E66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 </w:t>
      </w:r>
      <w:r>
        <w:rPr>
          <w:rFonts w:ascii="Times New Roman" w:hAnsi="Times New Roman" w:cs="Times New Roman"/>
          <w:sz w:val="28"/>
          <w:szCs w:val="28"/>
        </w:rPr>
        <w:t>8.Gọi service reverse giao dịch:</w:t>
      </w:r>
    </w:p>
    <w:p w:rsidR="009B3E66" w:rsidRDefault="009B3E66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ervice1.</w:t>
      </w:r>
      <w:r w:rsidRPr="006E5627">
        <w:rPr>
          <w:rFonts w:ascii="Times New Roman" w:hAnsi="Times New Roman" w:cs="Times New Roman"/>
          <w:sz w:val="28"/>
          <w:szCs w:val="28"/>
        </w:rPr>
        <w:t>generateRevertTrans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6E5627">
        <w:rPr>
          <w:rFonts w:ascii="Times New Roman" w:hAnsi="Times New Roman" w:cs="Times New Roman"/>
          <w:sz w:val="28"/>
          <w:szCs w:val="28"/>
        </w:rPr>
        <w:t>generateRevertTrans(</w:t>
      </w:r>
      <w:r>
        <w:rPr>
          <w:rFonts w:ascii="Times New Roman" w:hAnsi="Times New Roman" w:cs="Times New Roman"/>
          <w:sz w:val="28"/>
          <w:szCs w:val="28"/>
        </w:rPr>
        <w:t>)-&gt; EVNHCM_Library.</w:t>
      </w:r>
      <w:r w:rsidRPr="006E5627">
        <w:rPr>
          <w:rFonts w:ascii="Times New Roman" w:hAnsi="Times New Roman" w:cs="Times New Roman"/>
          <w:sz w:val="28"/>
          <w:szCs w:val="28"/>
        </w:rPr>
        <w:t>generateRevertTrans(Maker_ID, Trn_ID)</w:t>
      </w:r>
    </w:p>
    <w:p w:rsidR="009B3E66" w:rsidRDefault="009B3E66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sz w:val="28"/>
          <w:szCs w:val="28"/>
        </w:rPr>
        <w:t>10.Lưu kết quả vào DB</w:t>
      </w:r>
    </w:p>
    <w:p w:rsidR="009B3E66" w:rsidRPr="006E5627" w:rsidRDefault="009B3E66" w:rsidP="00BD29C4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ackage :</w:t>
      </w:r>
      <w:r w:rsidRPr="006E562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pkg_EVN_HCM</w:t>
      </w:r>
    </w:p>
    <w:p w:rsidR="009B3E66" w:rsidRPr="006E5627" w:rsidRDefault="009B3E66" w:rsidP="00BD29C4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8"/>
          <w:szCs w:val="28"/>
          <w:highlight w:val="white"/>
        </w:rPr>
      </w:pP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PROCEDURE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DLP_REVERTTRANSACTION</w:t>
      </w:r>
      <w:r w:rsidRPr="006E5627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Maker_ID   </w:t>
      </w:r>
      <w:r w:rsidRPr="006E5627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</w:p>
    <w:p w:rsidR="009B3E66" w:rsidRDefault="009B3E66" w:rsidP="00BD29C4">
      <w:pPr>
        <w:ind w:left="630"/>
        <w:rPr>
          <w:rFonts w:ascii="Courier New" w:hAnsi="Courier New" w:cs="Courier New"/>
          <w:color w:val="008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Trn_ID       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  <w:t xml:space="preserve">  p_Err_String  </w:t>
      </w:r>
      <w:r w:rsidRPr="006E5627">
        <w:rPr>
          <w:rFonts w:ascii="Courier New" w:hAnsi="Courier New" w:cs="Courier New"/>
          <w:color w:val="008080"/>
          <w:sz w:val="28"/>
          <w:szCs w:val="28"/>
          <w:highlight w:val="white"/>
        </w:rPr>
        <w:t>out varchar2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</w:p>
    <w:p w:rsidR="009B3E66" w:rsidRDefault="009B3E66" w:rsidP="00BD29C4">
      <w:pPr>
        <w:ind w:left="630" w:firstLine="720"/>
        <w:rPr>
          <w:rFonts w:ascii="Courier New" w:hAnsi="Courier New" w:cs="Courier New"/>
          <w:i/>
          <w:iCs/>
          <w:color w:val="000080"/>
          <w:sz w:val="28"/>
          <w:szCs w:val="28"/>
        </w:rPr>
      </w:pPr>
      <w:r w:rsidRPr="00C71894">
        <w:rPr>
          <w:rFonts w:ascii="Courier New" w:hAnsi="Courier New" w:cs="Courier New"/>
          <w:i/>
          <w:iCs/>
          <w:color w:val="000080"/>
          <w:sz w:val="28"/>
          <w:szCs w:val="28"/>
        </w:rPr>
        <w:t>Variable</w:t>
      </w:r>
    </w:p>
    <w:p w:rsidR="009B3E66" w:rsidRPr="00C71894" w:rsidRDefault="009B3E66" w:rsidP="00BD29C4">
      <w:pPr>
        <w:ind w:left="630" w:firstLine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v_Home_Branch       varchar2(5);    </w:t>
      </w:r>
    </w:p>
    <w:p w:rsidR="009B3E66" w:rsidRDefault="009B3E66" w:rsidP="00BD29C4">
      <w:pPr>
        <w:ind w:left="630" w:firstLine="72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v_Check             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number;</w:t>
      </w:r>
    </w:p>
    <w:p w:rsidR="009B3E66" w:rsidRDefault="009B3E66" w:rsidP="00BD29C4">
      <w:pPr>
        <w:ind w:left="630" w:firstLine="720"/>
        <w:rPr>
          <w:rFonts w:ascii="Courier New" w:hAnsi="Courier New" w:cs="Courier New"/>
          <w:color w:val="008080"/>
          <w:sz w:val="28"/>
          <w:szCs w:val="28"/>
          <w:highlight w:val="white"/>
        </w:rPr>
      </w:pPr>
    </w:p>
    <w:p w:rsidR="009B3E66" w:rsidRPr="00C71894" w:rsidRDefault="009B3E66" w:rsidP="00BD29C4">
      <w:pPr>
        <w:ind w:left="630" w:firstLine="72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Home_Branch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v_Home_Branch</w:t>
      </w:r>
    </w:p>
    <w:p w:rsidR="009B3E66" w:rsidRPr="00C71894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ASTB_USER u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u.USERNAME = p_Maker_ID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</w:rPr>
        <w:t xml:space="preserve"> u.RECORD_STATUS &lt;&gt; 'C';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</w:p>
    <w:p w:rsidR="009B3E66" w:rsidRPr="00C71894" w:rsidRDefault="009B3E66" w:rsidP="00BD29C4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v_Home_Branch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: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 1#0002#(pkg_EVN.DLP_REVERTTRANSACTION) kHÔNG TÌM THẤ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 xml:space="preserve">Y USER: 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p_Maker_ID;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RETURN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6D0303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END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Default="009B3E66" w:rsidP="00BD29C4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>if p_Err_String is null then</w:t>
      </w:r>
    </w:p>
    <w:p w:rsidR="009B3E66" w:rsidRPr="00C71894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</w:rPr>
        <w:t>update    DATBD_TRANSACTION d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C71894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 = </w:t>
      </w:r>
      <w:r w:rsidRPr="00C71894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,D.EVENT_CODE = </w:t>
      </w:r>
      <w:r w:rsidRPr="00C71894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FF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</w:t>
      </w:r>
      <w:r w:rsidRPr="00C71894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,D.LAST_EVENT_SEQ_NO = D.LAST_EVENT_SEQ_NO + </w:t>
      </w:r>
      <w:r w:rsidRPr="00C71894">
        <w:rPr>
          <w:rFonts w:ascii="Courier New" w:hAnsi="Courier New" w:cs="Courier New"/>
          <w:color w:val="0000FF"/>
          <w:sz w:val="28"/>
          <w:szCs w:val="20"/>
          <w:highlight w:val="white"/>
        </w:rPr>
        <w:t>1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</w:rPr>
        <w:tab/>
      </w:r>
      <w:r>
        <w:rPr>
          <w:rFonts w:ascii="Courier New" w:hAnsi="Courier New" w:cs="Courier New"/>
          <w:color w:val="0000FF"/>
          <w:sz w:val="28"/>
          <w:szCs w:val="20"/>
        </w:rPr>
        <w:tab/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ot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9B3E66" w:rsidRPr="00C71894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71894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AUTH_STATUS= </w:t>
      </w:r>
      <w:r w:rsidRPr="00C71894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  <w:r w:rsidRPr="00C71894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6D0303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</w:rPr>
        <w:tab/>
      </w:r>
      <w:r>
        <w:rPr>
          <w:rFonts w:ascii="Courier New" w:hAnsi="Courier New" w:cs="Courier New"/>
          <w:color w:val="000080"/>
          <w:sz w:val="28"/>
          <w:szCs w:val="28"/>
        </w:rPr>
        <w:tab/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 w:rsidRPr="006D0303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|| p_Trn_ID || </w:t>
      </w:r>
      <w:r w:rsidRPr="006D0303">
        <w:rPr>
          <w:rFonts w:ascii="Courier New" w:hAnsi="Courier New" w:cs="Courier New"/>
          <w:color w:val="0000FF"/>
          <w:sz w:val="28"/>
          <w:szCs w:val="28"/>
          <w:highlight w:val="white"/>
        </w:rPr>
        <w:t>' is invalid to Revert or miss match Maker (DLP_revertTransaction)</w:t>
      </w:r>
    </w:p>
    <w:p w:rsidR="009B3E66" w:rsidRPr="006D0303" w:rsidRDefault="009B3E66" w:rsidP="00BD29C4">
      <w:pPr>
        <w:ind w:left="630"/>
        <w:rPr>
          <w:rFonts w:ascii="Courier New" w:hAnsi="Courier New" w:cs="Courier New"/>
          <w:color w:val="008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6D0303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9B3E66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insert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EB64AF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9B3E66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TRANSACTION_ID, P.AC_NO, P.AC_CCY, P.AC_BRANCH, P.CUST_GL, P.DRCR_IND, -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*P.AMOUNT, P.AMOUNT_TAG, P.TRN_CODE, 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'REVERT'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>, P.EVENT_SEQ_NO+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9B3E66" w:rsidRPr="00EB64AF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</w:p>
    <w:p w:rsidR="009B3E66" w:rsidRPr="00EB64AF" w:rsidRDefault="009B3E6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 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'0#0000#Revert Transaction is generated successfully (DLP_revertTransaction)'</w:t>
      </w:r>
      <w:r>
        <w:rPr>
          <w:rFonts w:ascii="Courier New" w:hAnsi="Courier New" w:cs="Courier New"/>
          <w:color w:val="0000FF"/>
          <w:sz w:val="28"/>
          <w:szCs w:val="28"/>
        </w:rPr>
        <w:t>;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FF"/>
          <w:sz w:val="28"/>
          <w:szCs w:val="28"/>
        </w:rPr>
        <w:t>end if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FF"/>
          <w:sz w:val="28"/>
          <w:szCs w:val="28"/>
        </w:rPr>
        <w:t>end if</w:t>
      </w:r>
    </w:p>
    <w:p w:rsidR="009B3E66" w:rsidRPr="00EB64AF" w:rsidRDefault="009B3E66" w:rsidP="00BD29C4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8"/>
          <w:szCs w:val="28"/>
        </w:rPr>
      </w:pP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9B3E66" w:rsidRDefault="009B3E66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</w:t>
      </w:r>
      <w:r w:rsidRPr="00EB64AF">
        <w:rPr>
          <w:rFonts w:ascii="Courier New" w:hAnsi="Courier New" w:cs="Courier New"/>
          <w:color w:val="0000FF"/>
          <w:sz w:val="28"/>
          <w:szCs w:val="28"/>
          <w:highlight w:val="white"/>
        </w:rPr>
        <w:t>(DLP_revertTransaction) '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|| </w:t>
      </w:r>
      <w:r w:rsidRPr="00EB64AF">
        <w:rPr>
          <w:rFonts w:ascii="Courier New" w:hAnsi="Courier New" w:cs="Courier New"/>
          <w:color w:val="008080"/>
          <w:sz w:val="28"/>
          <w:szCs w:val="28"/>
          <w:highlight w:val="white"/>
        </w:rPr>
        <w:t>sqlerrm</w:t>
      </w:r>
      <w:r w:rsidRPr="00EB64AF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9B3E66" w:rsidRPr="00F55F41" w:rsidRDefault="009B3E66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F55F41">
        <w:rPr>
          <w:rFonts w:ascii="Times New Roman" w:hAnsi="Times New Roman" w:cs="Times New Roman"/>
          <w:sz w:val="28"/>
          <w:szCs w:val="28"/>
        </w:rPr>
        <w:t xml:space="preserve">12.Lấy </w:t>
      </w:r>
      <w:r>
        <w:rPr>
          <w:rFonts w:ascii="Times New Roman" w:hAnsi="Times New Roman" w:cs="Times New Roman"/>
          <w:sz w:val="28"/>
          <w:szCs w:val="28"/>
        </w:rPr>
        <w:t>list giống bước 2</w:t>
      </w:r>
    </w:p>
    <w:p w:rsidR="009B3E66" w:rsidRDefault="009B3E66" w:rsidP="00BD29C4">
      <w:pPr>
        <w:ind w:left="630"/>
      </w:pPr>
    </w:p>
    <w:p w:rsidR="00067A9D" w:rsidRPr="00D24DC4" w:rsidRDefault="00402FDC" w:rsidP="00BD29C4">
      <w:pPr>
        <w:pStyle w:val="ListParagraph"/>
        <w:numPr>
          <w:ilvl w:val="0"/>
          <w:numId w:val="7"/>
        </w:numPr>
        <w:ind w:left="630"/>
        <w:outlineLvl w:val="1"/>
        <w:rPr>
          <w:b/>
        </w:rPr>
      </w:pPr>
      <w:r w:rsidRPr="00D24DC4">
        <w:rPr>
          <w:b/>
        </w:rPr>
        <w:t>Duyệt Reverse</w:t>
      </w:r>
    </w:p>
    <w:p w:rsidR="00402FDC" w:rsidRDefault="00402FDC" w:rsidP="00BD29C4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.Lấy list reverse để duyệt :</w:t>
      </w:r>
    </w:p>
    <w:p w:rsidR="00402FDC" w:rsidRDefault="00402FDC" w:rsidP="00BD29C4">
      <w:pPr>
        <w:ind w:left="630" w:firstLine="7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ervice1.</w:t>
      </w:r>
      <w:r w:rsidRPr="00872A3D">
        <w:rPr>
          <w:rFonts w:ascii="Times New Roman" w:hAnsi="Times New Roman" w:cs="Times New Roman"/>
          <w:sz w:val="28"/>
          <w:szCs w:val="28"/>
        </w:rPr>
        <w:t>getRevertTransToAuth</w:t>
      </w:r>
      <w:r>
        <w:rPr>
          <w:rFonts w:ascii="Times New Roman" w:hAnsi="Times New Roman" w:cs="Times New Roman"/>
          <w:sz w:val="28"/>
          <w:szCs w:val="28"/>
        </w:rPr>
        <w:t>() -&gt; EVN_Library.</w:t>
      </w:r>
      <w:r w:rsidRPr="00872A3D">
        <w:rPr>
          <w:rFonts w:ascii="Times New Roman" w:hAnsi="Times New Roman" w:cs="Times New Roman"/>
          <w:sz w:val="28"/>
          <w:szCs w:val="28"/>
        </w:rPr>
        <w:t>getRevertTransToAuth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Checker_I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872A3D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872A3D">
        <w:rPr>
          <w:rFonts w:ascii="Courier New" w:hAnsi="Courier New" w:cs="Courier New"/>
          <w:noProof/>
          <w:sz w:val="28"/>
          <w:szCs w:val="28"/>
        </w:rPr>
        <w:t xml:space="preserve"> AMOUNT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Bước 4.lấy thông tin trong DB:</w:t>
      </w: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Brand_Code =getBrand(</w:t>
      </w:r>
      <w:r w:rsidRPr="00872A3D">
        <w:rPr>
          <w:rFonts w:ascii="Courier New" w:hAnsi="Courier New" w:cs="Courier New"/>
          <w:noProof/>
          <w:sz w:val="28"/>
          <w:szCs w:val="28"/>
        </w:rPr>
        <w:t>Checker_ID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72A3D">
        <w:rPr>
          <w:rFonts w:ascii="Courier New" w:hAnsi="Courier New" w:cs="Courier New"/>
          <w:noProof/>
          <w:color w:val="A31515"/>
          <w:sz w:val="28"/>
          <w:szCs w:val="28"/>
        </w:rPr>
        <w:t>select Home_Branch from  ASTB_USER u where u.USERNAME =User_ID and u.RECORD_STATUS &lt;&gt; 'C'</w:t>
      </w:r>
    </w:p>
    <w:p w:rsidR="00402FDC" w:rsidRPr="00872A3D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72A3D">
        <w:rPr>
          <w:rFonts w:ascii="Courier New" w:hAnsi="Courier New" w:cs="Courier New"/>
          <w:noProof/>
          <w:sz w:val="28"/>
          <w:szCs w:val="28"/>
        </w:rPr>
        <w:t>-</w:t>
      </w:r>
    </w:p>
    <w:p w:rsidR="00402FDC" w:rsidRPr="00F1632B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402FDC" w:rsidRPr="00F1632B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from  DATBD_TRANSACTION d, STTM_DATES"</w:t>
      </w:r>
      <w:r w:rsidRPr="00F1632B">
        <w:rPr>
          <w:rFonts w:ascii="Courier New" w:hAnsi="Courier New" w:cs="Courier New"/>
          <w:noProof/>
          <w:sz w:val="28"/>
          <w:szCs w:val="28"/>
        </w:rPr>
        <w:t xml:space="preserve"> + DB_Link +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" e “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(SELECT MAKH, MAHD, HOADONID, SOTIEN, TRN_ID FROM DLTBD_HOADON_INFO  WHERE     TRANGTHAIGD = '0' and TRANGTHAIHUYGD = '9' "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sz w:val="28"/>
          <w:szCs w:val="28"/>
        </w:rPr>
        <w:t xml:space="preserve">       +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@"  and trunc(sysdate) = trunc(NGAYGIO)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and 1 =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CASE  WHEN to_number(to_char(NGAYGIO,'HH24MI')) &gt; 1630 THEN 1             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LSE                                                                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      CASE  WHEN to_number(to_char(sysdate,'HH24MI')) &gt; 1630 THEN 0                     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LSE  1 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END  </w:t>
      </w:r>
    </w:p>
    <w:p w:rsidR="00402FDC" w:rsidRPr="00F1632B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    END "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MT_HOADON_INFO  WHERE  TRANGTHAIGD = '0' and TRANGTHAIHUYGD = '9'   AND  NGAYGIO &gt;= TRUNC(SYSDATE)"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HN_HOADON_INFO  WHERE  TRANGTHAIGD = '0' and TRANGTHAIHUYGD = '9'   AND  NGAYGIO &gt;= TRUNC(SYSDATE)"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UNION ALL SELECT MAKH, MAHD, HOADONID, SOTIEN, TRN_ID FROM DLTBD_MB_HOADON_INFO  WHERE  TRANGTHAIHUYGD = '9' AND NGAYGIO &gt;= TRUNC(SYSDATE)"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SELECT MAKH, MAHD, HOADONID, SOTIEN, TRN_ID FROM DLTBD_MN_HOADON_INFO  WHERE  TRANGTHAIGD = '0'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and TRANGTHAIHUYGD = '9'   AND  NGAYGIO &gt;= TRUNC(SYSDATE)) A  "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", DLTBD_TRANSACTION_POST p "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where to_char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(d.TRANSACTION_ID) = A.TRN_ID 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ND p.TRA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NSACTION_ID = d.TRANSACTION_ID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p.DRCR_IND = 'D'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ND p.EVEN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T_SEQ_NO = d.LAST_EVENT_SEQ_NO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p.TRN_STATUS is null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and  d.TRN_BRN = </w:t>
      </w:r>
      <w:r w:rsidRPr="00F1632B">
        <w:rPr>
          <w:rFonts w:ascii="Courier New" w:hAnsi="Courier New" w:cs="Courier New"/>
          <w:noProof/>
          <w:sz w:val="28"/>
          <w:szCs w:val="28"/>
        </w:rPr>
        <w:t xml:space="preserve">Branch_Code +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  d.EVENT_CODE ='REVERT'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MODULE in ('DL', 'EVNHCM', 'EVNCPC', 'EVNSPC',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'EVNHNI', 'EVNNPC')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CHECKER_ID is not null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is null </w:t>
      </w:r>
    </w:p>
    <w:p w:rsidR="00402FDC" w:rsidRPr="00F1632B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</w:t>
      </w:r>
      <w:r w:rsidRPr="00F1632B">
        <w:rPr>
          <w:rFonts w:ascii="Courier New" w:hAnsi="Courier New" w:cs="Courier New"/>
          <w:noProof/>
          <w:color w:val="A31515"/>
          <w:sz w:val="28"/>
          <w:szCs w:val="28"/>
        </w:rPr>
        <w:t>a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nd   d.TRN_BRN = e.BRANCH_CODE </w:t>
      </w:r>
    </w:p>
    <w:p w:rsidR="00402FDC" w:rsidRDefault="00402FDC" w:rsidP="00BD29C4">
      <w:pPr>
        <w:ind w:left="630" w:firstLine="720"/>
        <w:rPr>
          <w:rFonts w:ascii="Courier New" w:hAnsi="Courier New" w:cs="Courier New"/>
          <w:noProof/>
          <w:sz w:val="28"/>
          <w:szCs w:val="28"/>
        </w:rPr>
      </w:pPr>
      <w:r w:rsidRPr="00F0027A">
        <w:rPr>
          <w:rFonts w:ascii="Courier New" w:hAnsi="Courier New" w:cs="Courier New"/>
          <w:noProof/>
          <w:color w:val="A31515"/>
          <w:sz w:val="28"/>
          <w:szCs w:val="28"/>
        </w:rPr>
        <w:t>and decode(d.MODUL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E, 'DL', 'EVNHCM', d.MODULE) = </w:t>
      </w:r>
      <w:r w:rsidRPr="00F0027A">
        <w:rPr>
          <w:rFonts w:ascii="Courier New" w:hAnsi="Courier New" w:cs="Courier New"/>
          <w:noProof/>
          <w:sz w:val="28"/>
          <w:szCs w:val="28"/>
        </w:rPr>
        <w:t>NCC</w:t>
      </w:r>
    </w:p>
    <w:p w:rsidR="00402FDC" w:rsidRPr="00F0027A" w:rsidRDefault="00402FDC" w:rsidP="00BD29C4">
      <w:pPr>
        <w:ind w:left="630" w:firstLine="720"/>
        <w:rPr>
          <w:rFonts w:ascii="Times New Roman" w:hAnsi="Times New Roman" w:cs="Times New Roman"/>
          <w:noProof/>
          <w:sz w:val="28"/>
          <w:szCs w:val="28"/>
        </w:rPr>
      </w:pPr>
      <w:r w:rsidRPr="00F0027A">
        <w:rPr>
          <w:rFonts w:ascii="Times New Roman" w:hAnsi="Times New Roman" w:cs="Times New Roman"/>
          <w:noProof/>
          <w:sz w:val="28"/>
          <w:szCs w:val="28"/>
        </w:rPr>
        <w:t>// NCC.Trim() !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“”</w:t>
      </w:r>
    </w:p>
    <w:p w:rsidR="00402FDC" w:rsidRDefault="00402FDC" w:rsidP="00BD29C4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6E5627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6E5627">
        <w:rPr>
          <w:rFonts w:ascii="Times New Roman" w:hAnsi="Times New Roman" w:cs="Times New Roman"/>
          <w:sz w:val="28"/>
          <w:szCs w:val="28"/>
        </w:rPr>
        <w:t xml:space="preserve">//PE.Trim()!= </w:t>
      </w:r>
      <w:r>
        <w:rPr>
          <w:rFonts w:ascii="Times New Roman" w:hAnsi="Times New Roman" w:cs="Times New Roman"/>
          <w:sz w:val="28"/>
          <w:szCs w:val="28"/>
        </w:rPr>
        <w:t>“”</w:t>
      </w:r>
    </w:p>
    <w:p w:rsidR="00402FDC" w:rsidRPr="006E5627" w:rsidRDefault="00402FDC" w:rsidP="00BD29C4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6E5627">
        <w:rPr>
          <w:rFonts w:ascii="Courier New" w:hAnsi="Courier New" w:cs="Courier New"/>
          <w:noProof/>
          <w:sz w:val="28"/>
          <w:szCs w:val="28"/>
        </w:rPr>
        <w:t>MAH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402FDC" w:rsidRPr="006E5627" w:rsidRDefault="00402FDC" w:rsidP="00BD29C4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6E5627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402FDC" w:rsidRPr="006E5627" w:rsidRDefault="00402FDC" w:rsidP="00BD29C4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= </w:t>
      </w:r>
      <w:r>
        <w:rPr>
          <w:rFonts w:ascii="Courier New" w:hAnsi="Courier New" w:cs="Courier New"/>
          <w:noProof/>
          <w:sz w:val="28"/>
          <w:szCs w:val="28"/>
        </w:rPr>
        <w:t xml:space="preserve">AMOUNT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402FDC" w:rsidRPr="006E5627" w:rsidRDefault="00402FDC" w:rsidP="00BD29C4">
      <w:pPr>
        <w:pStyle w:val="ListParagraph"/>
        <w:ind w:left="630" w:firstLine="720"/>
        <w:rPr>
          <w:rFonts w:ascii="Times New Roman" w:hAnsi="Times New Roman" w:cs="Times New Roman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6E5627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//TK.Trim() != “”</w:t>
      </w:r>
    </w:p>
    <w:p w:rsidR="00402FDC" w:rsidRDefault="00402FDC" w:rsidP="00BD29C4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E5627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402FDC" w:rsidRDefault="00402FDC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8.Gọi service duyệt : </w:t>
      </w:r>
    </w:p>
    <w:p w:rsidR="00402FDC" w:rsidRDefault="00402FDC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Service1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>
        <w:rPr>
          <w:rFonts w:ascii="Times New Roman" w:hAnsi="Times New Roman" w:cs="Times New Roman"/>
          <w:noProof/>
          <w:sz w:val="28"/>
          <w:szCs w:val="28"/>
        </w:rPr>
        <w:t>) -&gt; EVN_Library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3A61C7">
        <w:rPr>
          <w:rFonts w:ascii="Times New Roman" w:hAnsi="Times New Roman" w:cs="Times New Roman"/>
          <w:noProof/>
          <w:sz w:val="28"/>
          <w:szCs w:val="28"/>
        </w:rPr>
        <w:t>authRevertTransaction(</w:t>
      </w:r>
      <w:r w:rsidRPr="003A61C7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>
        <w:rPr>
          <w:rFonts w:ascii="Courier New" w:hAnsi="Courier New" w:cs="Courier New"/>
          <w:noProof/>
          <w:sz w:val="28"/>
          <w:szCs w:val="28"/>
        </w:rPr>
        <w:t xml:space="preserve"> Checker_ID,</w:t>
      </w:r>
      <w:r w:rsidRPr="003A61C7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3A61C7">
        <w:rPr>
          <w:rFonts w:ascii="Courier New" w:hAnsi="Courier New" w:cs="Courier New"/>
          <w:noProof/>
          <w:sz w:val="28"/>
          <w:szCs w:val="28"/>
        </w:rPr>
        <w:t xml:space="preserve"> Trn_ID</w:t>
      </w:r>
      <w:r>
        <w:rPr>
          <w:rFonts w:ascii="Times New Roman" w:hAnsi="Times New Roman" w:cs="Times New Roman"/>
          <w:noProof/>
          <w:sz w:val="28"/>
          <w:szCs w:val="28"/>
        </w:rPr>
        <w:t>).</w:t>
      </w:r>
    </w:p>
    <w:p w:rsidR="00402FDC" w:rsidRPr="008D28B7" w:rsidRDefault="00402FDC" w:rsidP="00BD29C4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QL_CMD: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select  d.*,rowid row_id</w:t>
      </w:r>
    </w:p>
    <w:p w:rsidR="00402FDC" w:rsidRPr="008D28B7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from DLTBD_HOADON_INFO d</w:t>
      </w:r>
    </w:p>
    <w:p w:rsidR="00402FDC" w:rsidRPr="008D28B7" w:rsidRDefault="00402FDC" w:rsidP="00BD29C4">
      <w:pPr>
        <w:ind w:left="630"/>
        <w:rPr>
          <w:rFonts w:ascii="Courier New" w:hAnsi="Courier New" w:cs="Courier New"/>
          <w:noProof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where    d.TRN_ID =</w:t>
      </w:r>
      <w:r w:rsidRPr="008D28B7">
        <w:rPr>
          <w:rFonts w:ascii="Courier New" w:hAnsi="Courier New" w:cs="Courier New"/>
          <w:noProof/>
          <w:sz w:val="28"/>
          <w:szCs w:val="28"/>
        </w:rPr>
        <w:t>Trn_ID</w:t>
      </w:r>
    </w:p>
    <w:p w:rsidR="00402FDC" w:rsidRPr="008D28B7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and TRANGTHAIGD = '0'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sz w:val="28"/>
          <w:szCs w:val="28"/>
        </w:rPr>
        <w:lastRenderedPageBreak/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 xml:space="preserve">        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ANGTHAIHUYGD = '9' 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  <w:t>and trunc(sysdate) = trunc(NGAYGIO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and 1 = 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CASE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  <w:t>WHEN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to_nu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mber(to_char(NGAYGIO,'HH24MI'))&gt;1630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THEN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1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LSE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CASE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WHEN to_nu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mber(to_char(sysdate,'HH24MI'))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&gt; 1630 THEN 0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LSE  1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ND</w:t>
      </w:r>
    </w:p>
    <w:p w:rsidR="00402FDC" w:rsidRPr="008D28B7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D28B7">
        <w:rPr>
          <w:rFonts w:ascii="Courier New" w:hAnsi="Courier New" w:cs="Courier New"/>
          <w:noProof/>
          <w:color w:val="A31515"/>
          <w:sz w:val="28"/>
          <w:szCs w:val="28"/>
        </w:rPr>
        <w:t>END</w:t>
      </w:r>
    </w:p>
    <w:p w:rsidR="00402FDC" w:rsidRPr="008D28B7" w:rsidRDefault="00402FDC" w:rsidP="00BD29C4">
      <w:pPr>
        <w:ind w:left="630"/>
        <w:rPr>
          <w:rFonts w:ascii="Times New Roman" w:hAnsi="Times New Roman" w:cs="Times New Roman"/>
          <w:noProof/>
          <w:sz w:val="28"/>
          <w:szCs w:val="28"/>
        </w:rPr>
      </w:pP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 w:rsidRPr="008D28B7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8D28B7">
        <w:rPr>
          <w:rFonts w:ascii="Courier New" w:hAnsi="Courier New" w:cs="Courier New"/>
          <w:noProof/>
          <w:sz w:val="28"/>
          <w:szCs w:val="20"/>
        </w:rPr>
        <w:t xml:space="preserve"> temp = db.SelectCommand(SQL_CMD, dt_HoaDon);</w:t>
      </w:r>
    </w:p>
    <w:p w:rsidR="00402FDC" w:rsidRPr="008D28B7" w:rsidRDefault="00402FDC" w:rsidP="00BD29C4">
      <w:pPr>
        <w:ind w:left="630" w:firstLine="720"/>
        <w:rPr>
          <w:rFonts w:ascii="Times New Roman" w:hAnsi="Times New Roman" w:cs="Times New Roman"/>
          <w:noProof/>
          <w:sz w:val="40"/>
          <w:szCs w:val="28"/>
        </w:rPr>
      </w:pPr>
      <w:r w:rsidRPr="008D28B7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8D28B7">
        <w:rPr>
          <w:rFonts w:ascii="Courier New" w:hAnsi="Courier New" w:cs="Courier New"/>
          <w:noProof/>
          <w:sz w:val="28"/>
          <w:szCs w:val="20"/>
        </w:rPr>
        <w:t xml:space="preserve">(temp.Substring(0, 1) != </w:t>
      </w:r>
      <w:r w:rsidRPr="008D28B7">
        <w:rPr>
          <w:rFonts w:ascii="Courier New" w:hAnsi="Courier New" w:cs="Courier New"/>
          <w:noProof/>
          <w:color w:val="A31515"/>
          <w:sz w:val="28"/>
          <w:szCs w:val="20"/>
        </w:rPr>
        <w:t>"0"</w:t>
      </w:r>
      <w:r>
        <w:rPr>
          <w:rFonts w:ascii="Courier New" w:hAnsi="Courier New" w:cs="Courier New"/>
          <w:noProof/>
          <w:sz w:val="28"/>
          <w:szCs w:val="20"/>
        </w:rPr>
        <w:t>||</w:t>
      </w:r>
      <w:r w:rsidRPr="008D28B7">
        <w:rPr>
          <w:rFonts w:ascii="Courier New" w:hAnsi="Courier New" w:cs="Courier New"/>
          <w:noProof/>
          <w:sz w:val="28"/>
          <w:szCs w:val="20"/>
        </w:rPr>
        <w:t>dt_HoaDon.Rows.Count == 0)</w:t>
      </w:r>
    </w:p>
    <w:p w:rsidR="00402FDC" w:rsidRDefault="00402FDC" w:rsidP="00BD29C4">
      <w:pPr>
        <w:ind w:left="630" w:firstLine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temp.Substring(0, 1) !=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0"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return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#0099#System Error in Service authRevertTransaction"</w:t>
      </w:r>
      <w:r w:rsidRPr="00A65C58">
        <w:rPr>
          <w:rFonts w:ascii="Courier New" w:hAnsi="Courier New" w:cs="Courier New"/>
          <w:noProof/>
          <w:sz w:val="28"/>
          <w:szCs w:val="20"/>
        </w:rPr>
        <w:t>;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dt_HoaDon.Row</w:t>
      </w:r>
      <w:r>
        <w:rPr>
          <w:rFonts w:ascii="Courier New" w:hAnsi="Courier New" w:cs="Courier New"/>
          <w:noProof/>
          <w:sz w:val="28"/>
          <w:szCs w:val="20"/>
        </w:rPr>
        <w:t>s.Count == 0)</w:t>
      </w:r>
    </w:p>
    <w:p w:rsidR="00402FDC" w:rsidRPr="00A65C58" w:rsidRDefault="00402FDC" w:rsidP="00BD29C4">
      <w:pPr>
        <w:ind w:left="630"/>
        <w:rPr>
          <w:rFonts w:ascii="Courier New" w:hAnsi="Courier New" w:cs="Courier New"/>
          <w:noProof/>
          <w:sz w:val="40"/>
          <w:szCs w:val="20"/>
        </w:rPr>
      </w:pP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return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#0008#Khong co giao dich nao de huy"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65C58">
        <w:rPr>
          <w:rFonts w:ascii="Courier New" w:hAnsi="Courier New" w:cs="Courier New"/>
          <w:noProof/>
          <w:color w:val="0000FF"/>
          <w:sz w:val="28"/>
          <w:szCs w:val="20"/>
        </w:rPr>
        <w:t>if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(dt_HoaDon.Rows[0][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HDDT"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].ToString() ==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"1"</w:t>
      </w:r>
      <w:r w:rsidRPr="00A65C58">
        <w:rPr>
          <w:rFonts w:ascii="Courier New" w:hAnsi="Courier New" w:cs="Courier New"/>
          <w:noProof/>
          <w:sz w:val="28"/>
          <w:szCs w:val="20"/>
        </w:rPr>
        <w:t>)</w:t>
      </w:r>
      <w:r>
        <w:rPr>
          <w:rFonts w:ascii="Courier New" w:hAnsi="Courier New" w:cs="Courier New"/>
          <w:noProof/>
          <w:sz w:val="28"/>
          <w:szCs w:val="20"/>
        </w:rPr>
        <w:t>//HDDT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  <w:t>-Gọi service hủy gạch nợ :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 </w:t>
      </w:r>
    </w:p>
    <w:p w:rsidR="00402FDC" w:rsidRDefault="00402FDC" w:rsidP="00BD29C4">
      <w:pPr>
        <w:ind w:left="630" w:firstLine="720"/>
        <w:rPr>
          <w:rFonts w:ascii="Courier New" w:hAnsi="Courier New" w:cs="Courier New"/>
          <w:noProof/>
          <w:sz w:val="28"/>
          <w:szCs w:val="20"/>
        </w:rPr>
      </w:pPr>
      <w:r w:rsidRPr="00A65C58">
        <w:rPr>
          <w:rFonts w:ascii="Courier New" w:hAnsi="Courier New" w:cs="Courier New"/>
          <w:b/>
          <w:noProof/>
          <w:sz w:val="28"/>
          <w:szCs w:val="20"/>
        </w:rPr>
        <w:t>BankCancel</w:t>
      </w:r>
      <w:r>
        <w:rPr>
          <w:rFonts w:ascii="Courier New" w:hAnsi="Courier New" w:cs="Courier New"/>
          <w:noProof/>
          <w:sz w:val="28"/>
          <w:szCs w:val="20"/>
        </w:rPr>
        <w:t>= LVBService.</w:t>
      </w:r>
      <w:r w:rsidRPr="00A65C58">
        <w:rPr>
          <w:rFonts w:ascii="Courier New" w:hAnsi="Courier New" w:cs="Courier New"/>
          <w:noProof/>
          <w:sz w:val="28"/>
          <w:szCs w:val="20"/>
        </w:rPr>
        <w:t>BankCancelHDDT(</w:t>
      </w:r>
      <w:r>
        <w:rPr>
          <w:rFonts w:ascii="Courier New" w:hAnsi="Courier New" w:cs="Courier New"/>
          <w:noProof/>
          <w:sz w:val="28"/>
          <w:szCs w:val="20"/>
        </w:rPr>
        <w:t>)</w:t>
      </w:r>
    </w:p>
    <w:p w:rsidR="00402FDC" w:rsidRPr="00A65C58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A65C58">
        <w:rPr>
          <w:rFonts w:ascii="Courier New" w:hAnsi="Courier New" w:cs="Courier New"/>
          <w:noProof/>
          <w:sz w:val="28"/>
          <w:szCs w:val="20"/>
        </w:rPr>
        <w:t>-</w:t>
      </w:r>
      <w:r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update    DLTBD_HOADON_INFO</w:t>
      </w:r>
    </w:p>
    <w:p w:rsidR="00402FDC" w:rsidRDefault="00402FDC" w:rsidP="00BD29C4">
      <w:pPr>
        <w:ind w:left="630"/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>set   TRANGTHAIHUYGD =</w:t>
      </w:r>
      <w:r>
        <w:rPr>
          <w:rFonts w:ascii="Courier New" w:hAnsi="Courier New" w:cs="Courier New"/>
          <w:noProof/>
          <w:sz w:val="28"/>
          <w:szCs w:val="20"/>
        </w:rPr>
        <w:t xml:space="preserve"> </w:t>
      </w:r>
      <w:r w:rsidRPr="00A65C58">
        <w:rPr>
          <w:rFonts w:ascii="Courier New" w:hAnsi="Courier New" w:cs="Courier New"/>
          <w:b/>
          <w:noProof/>
          <w:sz w:val="28"/>
          <w:szCs w:val="20"/>
        </w:rPr>
        <w:t>BankCancel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ab/>
      </w:r>
      <w:r>
        <w:rPr>
          <w:rFonts w:ascii="Courier New" w:hAnsi="Courier New" w:cs="Courier New"/>
          <w:b/>
          <w:noProof/>
          <w:sz w:val="28"/>
          <w:szCs w:val="20"/>
        </w:rPr>
        <w:tab/>
      </w:r>
      <w:r>
        <w:rPr>
          <w:rFonts w:ascii="Courier New" w:hAnsi="Courier New" w:cs="Courier New"/>
          <w:b/>
          <w:noProof/>
          <w:sz w:val="28"/>
          <w:szCs w:val="20"/>
        </w:rPr>
        <w:tab/>
      </w:r>
      <w:r w:rsidRPr="00A65C58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TRN_ID = </w:t>
      </w:r>
      <w:r w:rsidRPr="00A65C58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color w:val="0000FF"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0000FF"/>
          <w:sz w:val="28"/>
          <w:szCs w:val="20"/>
        </w:rPr>
        <w:t>else</w:t>
      </w:r>
    </w:p>
    <w:p w:rsidR="00402FDC" w:rsidRPr="00C93DD4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  <w:u w:val="single"/>
        </w:rPr>
      </w:pPr>
      <w:r>
        <w:rPr>
          <w:rFonts w:ascii="Courier New" w:hAnsi="Courier New" w:cs="Courier New"/>
          <w:noProof/>
          <w:color w:val="0000FF"/>
          <w:sz w:val="28"/>
          <w:szCs w:val="20"/>
        </w:rPr>
        <w:tab/>
      </w:r>
      <w:r>
        <w:rPr>
          <w:rFonts w:ascii="Courier New" w:hAnsi="Courier New" w:cs="Courier New"/>
          <w:noProof/>
          <w:color w:val="0000FF"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>Gọi service : LVBService1.</w:t>
      </w:r>
      <w:r w:rsidRPr="00C93DD4">
        <w:rPr>
          <w:rFonts w:ascii="Courier New" w:hAnsi="Courier New" w:cs="Courier New"/>
          <w:noProof/>
          <w:sz w:val="28"/>
          <w:szCs w:val="20"/>
        </w:rPr>
        <w:t>BankCancel(</w:t>
      </w:r>
      <w:r>
        <w:rPr>
          <w:rFonts w:ascii="Courier New" w:hAnsi="Courier New" w:cs="Courier New"/>
          <w:noProof/>
          <w:sz w:val="28"/>
          <w:szCs w:val="20"/>
        </w:rPr>
        <w:t xml:space="preserve">) = </w:t>
      </w:r>
      <w:r w:rsidRPr="00C93DD4">
        <w:rPr>
          <w:rFonts w:ascii="Courier New" w:hAnsi="Courier New" w:cs="Courier New"/>
          <w:noProof/>
          <w:sz w:val="28"/>
          <w:szCs w:val="20"/>
          <w:u w:val="single"/>
        </w:rPr>
        <w:t>BankCancel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  <w:t>Update Database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update    DLTBD_HOADON_INFO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  <w:u w:val="single"/>
        </w:rPr>
      </w:pPr>
      <w:r>
        <w:rPr>
          <w:rFonts w:ascii="Courier New" w:hAnsi="Courier New" w:cs="Courier New"/>
          <w:noProof/>
          <w:color w:val="A31515"/>
          <w:sz w:val="28"/>
          <w:szCs w:val="20"/>
        </w:rPr>
        <w:lastRenderedPageBreak/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 xml:space="preserve">set   TRANGTHAIHUYGD = </w:t>
      </w:r>
      <w:r w:rsidRPr="00C93DD4">
        <w:rPr>
          <w:rFonts w:ascii="Courier New" w:hAnsi="Courier New" w:cs="Courier New"/>
          <w:noProof/>
          <w:sz w:val="28"/>
          <w:szCs w:val="20"/>
          <w:u w:val="single"/>
        </w:rPr>
        <w:t>BankCancel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sz w:val="28"/>
          <w:szCs w:val="20"/>
        </w:rPr>
        <w:tab/>
      </w:r>
      <w:r>
        <w:rPr>
          <w:rFonts w:ascii="Courier New" w:hAnsi="Courier New" w:cs="Courier New"/>
          <w:noProof/>
          <w:color w:val="A31515"/>
          <w:sz w:val="28"/>
          <w:szCs w:val="20"/>
        </w:rPr>
        <w:t>where rowid</w:t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=</w:t>
      </w:r>
      <w:r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  <w:r w:rsidRPr="00C93DD4">
        <w:rPr>
          <w:rFonts w:ascii="Courier New" w:hAnsi="Courier New" w:cs="Courier New"/>
          <w:noProof/>
          <w:sz w:val="28"/>
          <w:szCs w:val="20"/>
        </w:rPr>
        <w:t>dt_HoaDon.Rows[i][</w:t>
      </w:r>
      <w:r w:rsidRPr="00C93DD4">
        <w:rPr>
          <w:rFonts w:ascii="Courier New" w:hAnsi="Courier New" w:cs="Courier New"/>
          <w:noProof/>
          <w:color w:val="A31515"/>
          <w:sz w:val="28"/>
          <w:szCs w:val="20"/>
        </w:rPr>
        <w:t>"ROW_ID"</w:t>
      </w:r>
      <w:r>
        <w:rPr>
          <w:rFonts w:ascii="Courier New" w:hAnsi="Courier New" w:cs="Courier New"/>
          <w:noProof/>
          <w:sz w:val="28"/>
          <w:szCs w:val="20"/>
        </w:rPr>
        <w:t>].ToString()</w:t>
      </w: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</w:p>
    <w:p w:rsidR="00402FDC" w:rsidRDefault="00402FDC" w:rsidP="00BD29C4">
      <w:pPr>
        <w:ind w:left="63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13.Lưu vào DB:</w:t>
      </w:r>
    </w:p>
    <w:p w:rsidR="00402FDC" w:rsidRDefault="00402FDC" w:rsidP="00BD29C4">
      <w:pPr>
        <w:ind w:left="630"/>
        <w:rPr>
          <w:rFonts w:ascii="Courier New" w:hAnsi="Courier New" w:cs="Courier New"/>
          <w:noProof/>
          <w:color w:val="A31515"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Package: </w:t>
      </w:r>
      <w:r w:rsidRPr="00111D08">
        <w:rPr>
          <w:rFonts w:ascii="Courier New" w:hAnsi="Courier New" w:cs="Courier New"/>
          <w:noProof/>
          <w:color w:val="A31515"/>
          <w:sz w:val="28"/>
          <w:szCs w:val="20"/>
        </w:rPr>
        <w:t>pkg_EVN_HCM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111D08">
        <w:rPr>
          <w:rFonts w:ascii="Courier New" w:hAnsi="Courier New" w:cs="Courier New"/>
          <w:color w:val="008080"/>
          <w:sz w:val="28"/>
          <w:szCs w:val="20"/>
          <w:highlight w:val="white"/>
        </w:rPr>
        <w:t>PROCEDURE</w:t>
      </w:r>
      <w:r w:rsidRPr="00111D0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LP_AUTHREVERTTRANS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(  </w:t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>p_Checker_ID                varchar2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000080"/>
          <w:sz w:val="28"/>
          <w:szCs w:val="20"/>
        </w:rPr>
        <w:t>p_Trn_ID                    number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   p_Err_String    out nocopy  varchar2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 xml:space="preserve">    )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C0000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111D08">
        <w:rPr>
          <w:rFonts w:ascii="Courier New" w:hAnsi="Courier New" w:cs="Courier New"/>
          <w:color w:val="C00000"/>
          <w:sz w:val="28"/>
          <w:szCs w:val="20"/>
        </w:rPr>
        <w:t>Variable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Trn_Desc  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TRN_DESC%TYPE;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Maker_ID  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MAKER_ID%TYPE;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 xml:space="preserve">v_Last_Event_Seq_No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ATBD_TRANSACTION.LAST_EVENT_SEQ_NO%TYPE;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 w:rsidRPr="00111D08">
        <w:rPr>
          <w:rFonts w:ascii="Courier New" w:hAnsi="Courier New" w:cs="Courier New"/>
          <w:color w:val="000080"/>
          <w:sz w:val="28"/>
          <w:szCs w:val="20"/>
        </w:rPr>
        <w:t>v_Trn_Ref_No</w:t>
      </w:r>
      <w:r>
        <w:rPr>
          <w:rFonts w:ascii="Courier New" w:hAnsi="Courier New" w:cs="Courier New"/>
          <w:color w:val="000080"/>
          <w:sz w:val="28"/>
          <w:szCs w:val="20"/>
        </w:rPr>
        <w:t xml:space="preserve">        </w:t>
      </w:r>
      <w:r w:rsidRPr="00111D08">
        <w:rPr>
          <w:rFonts w:ascii="Courier New" w:hAnsi="Courier New" w:cs="Courier New"/>
          <w:color w:val="000080"/>
          <w:sz w:val="28"/>
          <w:szCs w:val="20"/>
        </w:rPr>
        <w:t>DLTBD_TRANSACTION_POST.CORE_REF_NO%TYPE;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Rcd_Err            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PKG_DOM_UTIL.RCD_ERROR;</w:t>
      </w:r>
    </w:p>
    <w:p w:rsidR="00402FDC" w:rsidRPr="00111D0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Value_Date         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111D08">
        <w:rPr>
          <w:rFonts w:ascii="Courier New" w:hAnsi="Courier New" w:cs="Courier New"/>
          <w:color w:val="0000FF"/>
          <w:sz w:val="28"/>
          <w:szCs w:val="28"/>
          <w:highlight w:val="white"/>
        </w:rPr>
        <w:t>10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402FDC" w:rsidRPr="00111D0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MSGID              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111D08">
        <w:rPr>
          <w:rFonts w:ascii="Courier New" w:hAnsi="Courier New" w:cs="Courier New"/>
          <w:color w:val="0000FF"/>
          <w:sz w:val="28"/>
          <w:szCs w:val="28"/>
          <w:highlight w:val="white"/>
        </w:rPr>
        <w:t>255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v_Rcd_Trn         Datbd_Transaction%</w:t>
      </w:r>
      <w:r w:rsidRPr="00111D08">
        <w:rPr>
          <w:rFonts w:ascii="Courier New" w:hAnsi="Courier New" w:cs="Courier New"/>
          <w:color w:val="008080"/>
          <w:sz w:val="28"/>
          <w:szCs w:val="28"/>
          <w:highlight w:val="white"/>
        </w:rPr>
        <w:t>ROWTYPE</w:t>
      </w:r>
      <w:r w:rsidRPr="00111D08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</w:p>
    <w:p w:rsidR="00402FDC" w:rsidRPr="003D17B9" w:rsidRDefault="00402FDC" w:rsidP="00BD29C4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8"/>
          <w:szCs w:val="28"/>
        </w:rPr>
      </w:pPr>
      <w:r w:rsidRPr="003D17B9">
        <w:rPr>
          <w:rFonts w:ascii="Courier New" w:hAnsi="Courier New" w:cs="Courier New"/>
          <w:color w:val="000080"/>
          <w:sz w:val="28"/>
          <w:szCs w:val="28"/>
        </w:rPr>
        <w:t>SELECT t.*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lastRenderedPageBreak/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INTO v_Rcd_Trn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FROM Datbd_Transaction t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WHERE t.Transaction_Id = p_Trn_ID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Record_Status = 'O'</w:t>
      </w:r>
    </w:p>
    <w:p w:rsidR="00402FDC" w:rsidRPr="00111D08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Trn_Brn = v_Home_Branch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</w:rPr>
        <w:t xml:space="preserve">              </w:t>
      </w:r>
      <w:r w:rsidRPr="00111D08">
        <w:rPr>
          <w:rFonts w:ascii="Courier New" w:hAnsi="Courier New" w:cs="Courier New"/>
          <w:color w:val="000080"/>
          <w:sz w:val="28"/>
          <w:szCs w:val="28"/>
        </w:rPr>
        <w:t>AND t.Auth_Status IS NULL;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(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, d.CHECKER_DT, d.CHECKER_ID,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>d.TRN_DESC, d.MAKER_ID, d.LAST_EVENT_SEQ_NO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ATBD_TRANSACTION d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            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BRN = v_Home_Branch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EVENT_CODE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RECORD_STATUS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AUTH_STATUS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)   d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d.AUTH_STATUS = </w:t>
      </w:r>
      <w:r w:rsidRPr="003D17B9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DT =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ID = p_Checker_ID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returning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DESC, d.MAKER_ID, d.LAST_EVENT_SEQ_NO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</w:t>
      </w:r>
      <w:r w:rsidRPr="003D17B9">
        <w:rPr>
          <w:rFonts w:ascii="Courier New" w:hAnsi="Courier New" w:cs="Courier New"/>
          <w:color w:val="008080"/>
          <w:sz w:val="28"/>
          <w:szCs w:val="20"/>
          <w:highlight w:val="white"/>
        </w:rPr>
        <w:t>into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v_Trn_Desc, v_Maker_ID,  </w:t>
      </w:r>
      <w:r w:rsidRPr="00100B2C">
        <w:rPr>
          <w:rFonts w:ascii="Courier New" w:hAnsi="Courier New" w:cs="Courier New"/>
          <w:color w:val="000080"/>
          <w:sz w:val="28"/>
          <w:szCs w:val="20"/>
          <w:highlight w:val="white"/>
          <w:u w:val="single"/>
        </w:rPr>
        <w:t>v_Last_Event_Seq_No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-Lấy CORE_REF_NO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CORE_REF_NO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3D17B9">
        <w:rPr>
          <w:rFonts w:ascii="Courier New" w:hAnsi="Courier New" w:cs="Courier New"/>
          <w:b/>
          <w:color w:val="000080"/>
          <w:sz w:val="28"/>
          <w:szCs w:val="28"/>
          <w:highlight w:val="white"/>
        </w:rPr>
        <w:t>v_Trn_Ref_No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DRCR_IND =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402FDC" w:rsidRPr="003D17B9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v_Last_Event_Seq_No -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3D17B9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= </w:t>
      </w:r>
      <w:r w:rsidRPr="003D17B9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  <w:r w:rsidRPr="003D17B9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3D17B9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lastRenderedPageBreak/>
        <w:t xml:space="preserve">-Lấy </w:t>
      </w:r>
      <w:r w:rsidRPr="009B7240">
        <w:rPr>
          <w:rFonts w:ascii="Courier New" w:hAnsi="Courier New" w:cs="Courier New"/>
          <w:color w:val="FF0000"/>
          <w:sz w:val="28"/>
          <w:szCs w:val="20"/>
        </w:rPr>
        <w:t xml:space="preserve">V_Value_Date </w:t>
      </w:r>
      <w:r>
        <w:rPr>
          <w:rFonts w:ascii="Courier New" w:hAnsi="Courier New" w:cs="Courier New"/>
          <w:color w:val="000080"/>
          <w:sz w:val="28"/>
          <w:szCs w:val="20"/>
        </w:rPr>
        <w:t>:</w:t>
      </w:r>
      <w:r w:rsidRPr="009B7240">
        <w:rPr>
          <w:rFonts w:ascii="Courier New" w:hAnsi="Courier New" w:cs="Courier New"/>
          <w:color w:val="000080"/>
          <w:sz w:val="28"/>
          <w:szCs w:val="20"/>
        </w:rPr>
        <w:t xml:space="preserve"> select to_char(today,'dd/MM/yyyy')   into v_Value_Date from sttm_dates where branch_code =v_Home_Branch;</w:t>
      </w: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>-</w:t>
      </w:r>
      <w:r w:rsidRPr="003D17B9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 xml:space="preserve">if </w:t>
      </w:r>
      <w:r w:rsidRPr="009B7240">
        <w:rPr>
          <w:rFonts w:ascii="Courier New" w:hAnsi="Courier New" w:cs="Courier New"/>
          <w:color w:val="FF0000"/>
          <w:sz w:val="28"/>
          <w:szCs w:val="20"/>
          <w:u w:val="single"/>
        </w:rPr>
        <w:t>v_Value_Date</w:t>
      </w:r>
      <w:r w:rsidRPr="009B7240">
        <w:rPr>
          <w:rFonts w:ascii="Courier New" w:hAnsi="Courier New" w:cs="Courier New"/>
          <w:color w:val="FF0000"/>
          <w:sz w:val="28"/>
          <w:szCs w:val="20"/>
        </w:rPr>
        <w:t xml:space="preserve">  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>is</w:t>
      </w:r>
      <w:r>
        <w:rPr>
          <w:rFonts w:ascii="Courier New" w:hAnsi="Courier New" w:cs="Courier New"/>
          <w:color w:val="000080"/>
          <w:sz w:val="28"/>
          <w:szCs w:val="20"/>
        </w:rPr>
        <w:t xml:space="preserve"> not </w:t>
      </w:r>
      <w:r w:rsidRPr="003D17B9">
        <w:rPr>
          <w:rFonts w:ascii="Courier New" w:hAnsi="Courier New" w:cs="Courier New"/>
          <w:color w:val="000080"/>
          <w:sz w:val="28"/>
          <w:szCs w:val="20"/>
        </w:rPr>
        <w:t xml:space="preserve"> null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>
        <w:rPr>
          <w:rFonts w:ascii="Courier New" w:hAnsi="Courier New" w:cs="Courier New"/>
          <w:color w:val="008080"/>
          <w:sz w:val="28"/>
          <w:szCs w:val="20"/>
          <w:highlight w:val="white"/>
        </w:rPr>
        <w:t>+)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(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not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ebank.PKG_CORE_SWITCH.fn_rt_reverse_V3(</w:t>
      </w:r>
      <w:r w:rsidRPr="009B7240">
        <w:rPr>
          <w:rFonts w:ascii="Courier New" w:hAnsi="Courier New" w:cs="Courier New"/>
          <w:b/>
          <w:color w:val="000080"/>
          <w:sz w:val="28"/>
          <w:szCs w:val="20"/>
          <w:highlight w:val="white"/>
        </w:rPr>
        <w:t>v_Trn_Ref_No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,v_Value_Date, v_Trn_Desc,v_Maker_ID, v_Home_Branch,c_Common_User, p_Err_S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tring,v_MSGID,v_Rcd_Trn.XREF))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substr(p_Err_String,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20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) != </w:t>
      </w:r>
      <w:r w:rsidRPr="009B7240">
        <w:rPr>
          <w:rFonts w:ascii="Courier New" w:hAnsi="Courier New" w:cs="Courier New"/>
          <w:color w:val="0000FF"/>
          <w:sz w:val="28"/>
          <w:szCs w:val="20"/>
          <w:highlight w:val="white"/>
        </w:rPr>
        <w:t>'98#FAILURE@GW-REV-04'</w:t>
      </w:r>
      <w:r w:rsidRPr="009B724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9B7240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80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90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substr(p_Err_String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91'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//Nghi ngờ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 xml:space="preserve">   updat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  <w:t xml:space="preserve">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P.TRN_STATUS   = </w:t>
      </w:r>
      <w:r w:rsidRPr="009B724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P.POST_DATE     =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 v_Home_Branch)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v_Last_Event_Seq_No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;  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HOADON_INFO b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B.Time_Out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v_Rcd_Trn.XREF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!= NULL)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9B724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9B724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B.TRN_ID = to_char(p_Trn_ID);</w:t>
      </w:r>
    </w:p>
    <w:p w:rsidR="00402FDC" w:rsidRPr="009B7240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402FDC" w:rsidRDefault="00402FDC" w:rsidP="00BD29C4">
      <w:pPr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9B724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+)</w:t>
      </w:r>
      <w:r w:rsidRPr="00C27AD8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20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)=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98#FAILURE@GW-REV-04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 w:rsidRPr="009B724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d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AUTH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DT =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ID = p_Checker_ID       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ORE_REF_NO =  v_Trn_Ref_No      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B'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          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  = </w:t>
      </w:r>
      <w:r w:rsidRPr="00C27AD8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>P.CORE_REF_NO =  v_Trn_Ref_No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(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 (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.LAST_EVENT_SEQ_NO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 </w:t>
      </w:r>
      <w:r w:rsidRPr="00C27AD8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);   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+) ELSE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d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d.AUTH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DT =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ID = p_Checker_ID       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RECORD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ORE_REF_NO =  v_Trn_Ref_No        </w:t>
      </w:r>
    </w:p>
    <w:p w:rsidR="00402FDC" w:rsidRPr="00C27AD8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C27AD8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C27AD8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RECORD_STATUS = </w:t>
      </w:r>
      <w:r w:rsidRPr="00C27AD8">
        <w:rPr>
          <w:rFonts w:ascii="Courier New" w:hAnsi="Courier New" w:cs="Courier New"/>
          <w:color w:val="0000FF"/>
          <w:sz w:val="28"/>
          <w:szCs w:val="20"/>
          <w:highlight w:val="white"/>
        </w:rPr>
        <w:t>'B'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>;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0"/>
          <w:highlight w:val="white"/>
        </w:rPr>
      </w:pP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  = </w:t>
      </w:r>
      <w:r w:rsidRPr="005B03FE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P.CORE_REF_NO =  v_Trn_Ref_No</w:t>
      </w: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402FDC" w:rsidRPr="005B03FE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</w:t>
      </w:r>
      <w:r w:rsidRPr="00100B2C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v_Last_Event_Seq_No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B03FE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B03FE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402FDC" w:rsidRDefault="00402FD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 xml:space="preserve">Bước </w:t>
      </w:r>
      <w:r w:rsidRPr="00100B2C">
        <w:rPr>
          <w:rFonts w:ascii="Times New Roman" w:hAnsi="Times New Roman" w:cs="Times New Roman"/>
          <w:sz w:val="28"/>
          <w:szCs w:val="28"/>
          <w:highlight w:val="white"/>
        </w:rPr>
        <w:t>14.Lấy list giao dịch reverse : Giống bước 2</w:t>
      </w:r>
      <w:r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</w:p>
    <w:p w:rsidR="00402FDC" w:rsidRDefault="00402FDC" w:rsidP="00BD29C4">
      <w:pPr>
        <w:ind w:left="630"/>
      </w:pPr>
    </w:p>
    <w:p w:rsidR="00067A9D" w:rsidRPr="005D7FA0" w:rsidRDefault="005D7FA0" w:rsidP="00BD29C4">
      <w:pPr>
        <w:pStyle w:val="ListParagraph"/>
        <w:numPr>
          <w:ilvl w:val="0"/>
          <w:numId w:val="7"/>
        </w:numPr>
        <w:outlineLvl w:val="1"/>
        <w:rPr>
          <w:b/>
        </w:rPr>
      </w:pPr>
      <w:r w:rsidRPr="005D7FA0">
        <w:rPr>
          <w:b/>
        </w:rPr>
        <w:t>Duyệt Time Out Reverse</w:t>
      </w:r>
    </w:p>
    <w:p w:rsidR="00067A9D" w:rsidRDefault="005D7FA0" w:rsidP="00BD29C4">
      <w:pPr>
        <w:ind w:left="630"/>
      </w:pPr>
      <w:r>
        <w:rPr>
          <w:noProof/>
        </w:rPr>
        <w:lastRenderedPageBreak/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ước 2 :</w:t>
      </w:r>
      <w:r w:rsidRPr="005D7FA0">
        <w:rPr>
          <w:rFonts w:ascii="Times New Roman" w:hAnsi="Times New Roman" w:cs="Times New Roman"/>
          <w:noProof/>
          <w:sz w:val="28"/>
          <w:szCs w:val="28"/>
        </w:rPr>
        <w:t>lấy list reverse time out :</w:t>
      </w:r>
    </w:p>
    <w:p w:rsidR="005D7FA0" w:rsidRPr="005D7FA0" w:rsidRDefault="005D7FA0" w:rsidP="00BD29C4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lastRenderedPageBreak/>
        <w:t>getRevertTransToAuth_TimeOut(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Checker_ID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NCC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PE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MAHD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HDID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TK,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AMOUNT</w:t>
      </w:r>
      <w:r w:rsidRPr="005D7FA0">
        <w:rPr>
          <w:rFonts w:ascii="Times New Roman" w:hAnsi="Times New Roman" w:cs="Times New Roman"/>
          <w:sz w:val="28"/>
          <w:szCs w:val="28"/>
        </w:rPr>
        <w:t>)</w:t>
      </w:r>
      <w:r w:rsidRPr="005D7FA0">
        <w:rPr>
          <w:rFonts w:ascii="Times New Roman" w:hAnsi="Times New Roman" w:cs="Times New Roman"/>
          <w:sz w:val="28"/>
          <w:szCs w:val="28"/>
        </w:rPr>
        <w:br/>
        <w:t>Bước 4: Lấy list trong DB:</w:t>
      </w:r>
    </w:p>
    <w:p w:rsidR="005D7FA0" w:rsidRPr="005D7FA0" w:rsidRDefault="005D7FA0" w:rsidP="00BD29C4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ranch_Code = getBranch(Checker_ID):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 )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select Home_Branch from  ASTB_USER u where u.USERNAME=User_ID and u.RECORD_STATUS &lt;&gt; 'C'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+)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5D7FA0">
        <w:rPr>
          <w:rFonts w:ascii="Courier New" w:hAnsi="Courier New" w:cs="Courier New"/>
          <w:noProof/>
          <w:sz w:val="28"/>
          <w:szCs w:val="28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dt"</w:t>
      </w:r>
      <w:r w:rsidRPr="005D7FA0">
        <w:rPr>
          <w:rFonts w:ascii="Courier New" w:hAnsi="Courier New" w:cs="Courier New"/>
          <w:noProof/>
          <w:sz w:val="28"/>
          <w:szCs w:val="28"/>
        </w:rPr>
        <w:t>)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select distinct d.*, (case d.MODULE WHEN 'DL' THEN 'EVNHCM' ELSE d.MODULE END) NCC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from  DATBD_TRANSACTION d,</w:t>
      </w: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DLTBD_TRANSACTION_POST p STTM_DATES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DB_Link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e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b/>
          <w:noProof/>
          <w:sz w:val="32"/>
          <w:szCs w:val="32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 MAHD, HOADONID, SOTIEN, TRN_ID FROM DLTBD_HOADON_INFO  WHERE  TRANGTHAIGD = '0' and </w:t>
      </w:r>
      <w:r w:rsidRPr="005D7FA0">
        <w:rPr>
          <w:rFonts w:ascii="Courier New" w:hAnsi="Courier New" w:cs="Courier New"/>
          <w:b/>
          <w:noProof/>
          <w:color w:val="A31515"/>
          <w:sz w:val="28"/>
          <w:szCs w:val="28"/>
        </w:rPr>
        <w:t>TRANGTHAIHUYGD = '0'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AND </w:t>
      </w:r>
      <w:r w:rsidRPr="005D7FA0">
        <w:rPr>
          <w:rFonts w:ascii="Courier New" w:hAnsi="Courier New" w:cs="Courier New"/>
          <w:b/>
          <w:noProof/>
          <w:color w:val="A31515"/>
          <w:sz w:val="28"/>
          <w:szCs w:val="28"/>
        </w:rPr>
        <w:t>TIME_OUT IS NOT NULL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trunc(sysdate) = trunc(NGAYGIO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and 1 =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CASE  WHEN to_number(to_char(NGAYGIO,'HH24MI')) &gt; 1630 THEN 1     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ELSE                                                        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CASE  WHEN to_number(to_char(sysdate,'HH24MI')) &gt; 1630 THEN 0             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ELSE  1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END 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END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5D7FA0" w:rsidRDefault="005D7FA0" w:rsidP="00BD29C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SELECT MAKH, MAHD, HOADONID, SOTIEN, TRN_ID FROM DLTBD_MN_HOADON_INFO  WHERE  TRANGTHAIGD = '0' and TRANGTHAIHUYGD = '0' AND TIME_OUT IS NOT NULL </w:t>
      </w:r>
      <w:r w:rsidRPr="005D7FA0">
        <w:rPr>
          <w:rFonts w:ascii="Courier New" w:hAnsi="Courier New" w:cs="Courier New"/>
          <w:b/>
          <w:noProof/>
          <w:sz w:val="32"/>
          <w:szCs w:val="32"/>
        </w:rPr>
        <w:t>)</w:t>
      </w: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>A</w:t>
      </w:r>
    </w:p>
    <w:p w:rsidR="005D7FA0" w:rsidRPr="005D7FA0" w:rsidRDefault="005D7FA0" w:rsidP="00BD29C4">
      <w:pPr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  <w:r w:rsidRPr="005D7FA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to_char(d.TRANSACTION_ID) = A.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ab/>
        <w:t xml:space="preserve">AND p.TRANSACTION_ID = d.TRANSACTIO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DRCR_IND = 'D'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EVENT_SEQ_NO = d.LAST_EVENT_SEQ_NO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p.TRN_STATUS ='S'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d.TRN_BRN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Branch_Code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EVENT_CODE = 'REVERT'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lastRenderedPageBreak/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MODULE in('DL','EVNHCM','EVNCPC','EVNSPC','EVNHNI','EVNNPC'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CHECKER_ID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Checker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RECORD_STATUS = 'O'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='A'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5D7FA0" w:rsidRPr="005D7FA0" w:rsidRDefault="005D7FA0" w:rsidP="00BD29C4">
      <w:pPr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TRN_BRN = e.BRANCH_CODE</w:t>
      </w:r>
    </w:p>
    <w:p w:rsidR="005D7FA0" w:rsidRPr="005D7FA0" w:rsidRDefault="005D7FA0" w:rsidP="00BD29C4">
      <w:pPr>
        <w:ind w:left="720" w:firstLine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decode(d.MODULE, 'DL', 'EVNHCM', d.MODULE) = </w:t>
      </w:r>
      <w:r w:rsidRPr="005D7FA0">
        <w:rPr>
          <w:rFonts w:ascii="Courier New" w:hAnsi="Courier New" w:cs="Courier New"/>
          <w:noProof/>
          <w:sz w:val="28"/>
          <w:szCs w:val="28"/>
        </w:rPr>
        <w:t>NCC</w:t>
      </w:r>
    </w:p>
    <w:p w:rsidR="005D7FA0" w:rsidRPr="005D7FA0" w:rsidRDefault="005D7FA0" w:rsidP="00BD29C4">
      <w:pPr>
        <w:ind w:left="720" w:firstLine="720"/>
        <w:rPr>
          <w:rFonts w:ascii="Times New Roman" w:hAnsi="Times New Roman" w:cs="Times New Roman"/>
          <w:noProof/>
          <w:sz w:val="28"/>
          <w:szCs w:val="28"/>
        </w:rPr>
      </w:pPr>
      <w:r w:rsidRPr="005D7FA0">
        <w:rPr>
          <w:rFonts w:ascii="Times New Roman" w:hAnsi="Times New Roman" w:cs="Times New Roman"/>
          <w:noProof/>
          <w:sz w:val="28"/>
          <w:szCs w:val="28"/>
        </w:rPr>
        <w:t>// NCC.Trim() != “”</w:t>
      </w:r>
    </w:p>
    <w:p w:rsidR="005D7FA0" w:rsidRPr="005D7FA0" w:rsidRDefault="005D7FA0" w:rsidP="00BD29C4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A.MAKH =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PE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PE.Trim()!= “”</w:t>
      </w:r>
    </w:p>
    <w:p w:rsidR="005D7FA0" w:rsidRPr="005D7FA0" w:rsidRDefault="005D7FA0" w:rsidP="00BD29C4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HD = 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MAHD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 MAHD.Trim() != “”</w:t>
      </w:r>
    </w:p>
    <w:p w:rsidR="005D7FA0" w:rsidRPr="005D7FA0" w:rsidRDefault="005D7FA0" w:rsidP="00BD29C4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HDID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 HDID.Trim() != “”</w:t>
      </w:r>
    </w:p>
    <w:p w:rsidR="005D7FA0" w:rsidRPr="005D7FA0" w:rsidRDefault="005D7FA0" w:rsidP="00BD29C4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SOTIEN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AMOUNT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 AMOUNT.Trim() != “”</w:t>
      </w:r>
    </w:p>
    <w:p w:rsidR="005D7FA0" w:rsidRPr="005D7FA0" w:rsidRDefault="005D7FA0" w:rsidP="00BD29C4">
      <w:pPr>
        <w:ind w:left="720" w:firstLine="720"/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P.AC_NO = 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TK </w:t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>//TK.Trim() != “”</w:t>
      </w:r>
    </w:p>
    <w:p w:rsidR="005D7FA0" w:rsidRPr="005D7FA0" w:rsidRDefault="005D7FA0" w:rsidP="00BD29C4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ước 8: Lấy List Time Out :</w:t>
      </w:r>
    </w:p>
    <w:p w:rsidR="005D7FA0" w:rsidRPr="005D7FA0" w:rsidRDefault="005D7FA0" w:rsidP="00BD29C4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Service1.getTransactionDetail() - &gt; EVN_Library.getTransactionDetail() </w:t>
      </w:r>
    </w:p>
    <w:p w:rsidR="005D7FA0" w:rsidRPr="005D7FA0" w:rsidRDefault="005D7FA0" w:rsidP="00BD29C4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Service1.getCustAccFromFlexCube_Acc() - &gt; EVN_Library.getCustAccFromFlexCube_Acc() </w:t>
      </w:r>
    </w:p>
    <w:p w:rsidR="005D7FA0" w:rsidRPr="005D7FA0" w:rsidRDefault="005D7FA0" w:rsidP="00BD29C4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ervice1.getGDInDay() -&gt; Evn_Library.getGDInDay()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Bước 10 : Lấy thông tin trong DB: </w:t>
      </w:r>
    </w:p>
    <w:p w:rsidR="005D7FA0" w:rsidRPr="005D7FA0" w:rsidRDefault="005D7FA0" w:rsidP="00BD29C4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getTransactionDetail(Request["transaction_id"].ToString()) :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 </w:t>
      </w:r>
      <w:r w:rsidRPr="005D7FA0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5D7FA0">
        <w:rPr>
          <w:rFonts w:ascii="Courier New" w:hAnsi="Courier New" w:cs="Courier New"/>
          <w:noProof/>
          <w:sz w:val="28"/>
          <w:szCs w:val="28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TRANSACTION"</w:t>
      </w:r>
      <w:r w:rsidRPr="005D7FA0">
        <w:rPr>
          <w:rFonts w:ascii="Courier New" w:hAnsi="Courier New" w:cs="Courier New"/>
          <w:noProof/>
          <w:sz w:val="28"/>
          <w:szCs w:val="28"/>
        </w:rPr>
        <w:t>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p.*, d.MAKER_ID, d.TRN_DT, d.TRN_BRN, d.TRN_CODE, d.MODULE, (SELECT NAME FROM ASTB_USER WHERE USERNAME = d.MAKER_ID ) NAME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         from  DATBD_TRANSACTION d, DLTBD_TRANSACTION_POST p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where to_char(d.TRANSACTION_ID) =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Tr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RECORD_STATUS = 'O'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NVL(p.TRN_STATUS,'O') &lt;&gt; 'C'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ANSACTION_ID = p.TRANSACTIO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and   d.LAST_EVENT_SEQ_NO = p.EVENT_SEQ_NO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order by d.TRANSACTION_ID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lastRenderedPageBreak/>
        <w:t>+</w:t>
      </w:r>
      <w:r w:rsidRPr="005D7FA0"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HOADON"</w:t>
      </w:r>
      <w:r w:rsidRPr="005D7FA0">
        <w:rPr>
          <w:rFonts w:ascii="Courier New" w:hAnsi="Courier New" w:cs="Courier New"/>
          <w:noProof/>
          <w:sz w:val="28"/>
          <w:szCs w:val="20"/>
        </w:rPr>
        <w:t>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HOADON_INFO h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h.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MT_HOADON_INFO k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k.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HN_HOADON_INFO k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k.TRN_ID =</w:t>
      </w:r>
      <w:r w:rsidRPr="005D7FA0">
        <w:rPr>
          <w:rFonts w:ascii="Courier New" w:hAnsi="Courier New" w:cs="Courier New"/>
          <w:noProof/>
          <w:sz w:val="28"/>
          <w:szCs w:val="20"/>
        </w:rPr>
        <w:t>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MB_HOADON_INFO k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k.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 Trn_ID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union all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lastRenderedPageBreak/>
        <w:t xml:space="preserve">DLTBD_MN_HOADON_INFO where MAKH = l.MAKH and MAHD = l.MAHD and TRN_ID &lt;&gt; l.TRN_ID ) M_NGAYGIO, 'EVNSPC' as EVN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DLTBD_MN_HOADON_INFO l 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     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l.TRN_ID = 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BD29C4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40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getCustAccFromFlexCube_Acc(String Account_No)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>+</w:t>
      </w:r>
      <w:r w:rsidRPr="005D7FA0"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Account"</w:t>
      </w:r>
      <w:r w:rsidRPr="005D7FA0">
        <w:rPr>
          <w:rFonts w:ascii="Courier New" w:hAnsi="Courier New" w:cs="Courier New"/>
          <w:noProof/>
          <w:sz w:val="28"/>
          <w:szCs w:val="20"/>
        </w:rPr>
        <w:t>) //dt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from    sttm_cust_account c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where   (c.CR_GL like '4211%' OR C.cust_no in (select  B.WALKIN_CUSTOMER from    sttm_branch b where B.RECORD_STAT ='O'))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c.RECORD_STAT = 'O' </w:t>
      </w: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c.CUST_AC_NO = 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Account_No </w:t>
      </w: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0"/>
        </w:rPr>
      </w:pP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0"/>
        </w:rPr>
      </w:pP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0"/>
        </w:rPr>
      </w:pP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>sCIF = dt.Rows[0]["CUST_NO"].ToString()</w:t>
      </w:r>
    </w:p>
    <w:p w:rsidR="005D7FA0" w:rsidRPr="005D7FA0" w:rsidRDefault="005D7FA0" w:rsidP="00BD29C4">
      <w:pPr>
        <w:rPr>
          <w:rFonts w:ascii="Courier New" w:hAnsi="Courier New" w:cs="Courier New"/>
          <w:noProof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ab/>
        <w:t xml:space="preserve">+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Customer"</w:t>
      </w:r>
      <w:r w:rsidRPr="005D7FA0">
        <w:rPr>
          <w:rFonts w:ascii="Courier New" w:hAnsi="Courier New" w:cs="Courier New"/>
          <w:noProof/>
          <w:sz w:val="28"/>
          <w:szCs w:val="20"/>
        </w:rPr>
        <w:t>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from    sttm_customer"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 + DB_Link +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" s left join sttm_cust_personal p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on s.customer_no =p.customer_no where s.CUSTOMER_NO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sCIF </w:t>
      </w:r>
    </w:p>
    <w:p w:rsidR="005D7FA0" w:rsidRPr="005D7FA0" w:rsidRDefault="005D7FA0" w:rsidP="00BD29C4">
      <w:pPr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    and record_stat = 'O' </w:t>
      </w:r>
    </w:p>
    <w:p w:rsidR="005D7FA0" w:rsidRPr="005D7FA0" w:rsidRDefault="005D7FA0" w:rsidP="00BD29C4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getGDInDay(Trn_ID, NCC):</w:t>
      </w:r>
    </w:p>
    <w:p w:rsidR="005D7FA0" w:rsidRPr="005D7FA0" w:rsidRDefault="005D7FA0" w:rsidP="00BD29C4">
      <w:pPr>
        <w:ind w:left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 </w:t>
      </w:r>
      <w:r w:rsidRPr="005D7FA0">
        <w:rPr>
          <w:rFonts w:ascii="Courier New" w:hAnsi="Courier New" w:cs="Courier New"/>
          <w:noProof/>
          <w:color w:val="2B91AF"/>
          <w:sz w:val="28"/>
          <w:szCs w:val="20"/>
        </w:rPr>
        <w:t>DataTable</w:t>
      </w:r>
      <w:r w:rsidRPr="005D7FA0">
        <w:rPr>
          <w:rFonts w:ascii="Courier New" w:hAnsi="Courier New" w:cs="Courier New"/>
          <w:noProof/>
          <w:sz w:val="28"/>
          <w:szCs w:val="20"/>
        </w:rPr>
        <w:t>(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"dt"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select  d.*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from DLTBD_HOADON_INFO d, DATBD_TRANSACTION t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lastRenderedPageBreak/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where    d.TRN_ID = t.TRANSACTION_ID "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(d.TRN_CHANEL = 'TELLER' or d.TRN_CHANEL = 'AUTO')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t.MODULE = 'DL'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 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 xml:space="preserve">and t.TRANSACTION_ID &lt;&gt; 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and d.MAKH = (SELECT DISTINCT MAKH FROM DLTBD_HOADON_INFO WHERE TRN_ID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and d.MAHD IN (SELECT MAHD FROM DLTBD_HOADON_INFO WHERE TRN_ID =</w:t>
      </w:r>
      <w:r w:rsidRPr="005D7FA0">
        <w:rPr>
          <w:rFonts w:ascii="Courier New" w:hAnsi="Courier New" w:cs="Courier New"/>
          <w:noProof/>
          <w:sz w:val="28"/>
          <w:szCs w:val="20"/>
        </w:rPr>
        <w:t xml:space="preserve">Trn_ID </w:t>
      </w:r>
    </w:p>
    <w:p w:rsidR="005D7FA0" w:rsidRPr="005D7FA0" w:rsidRDefault="005D7FA0" w:rsidP="00BD29C4">
      <w:pPr>
        <w:ind w:left="720"/>
        <w:rPr>
          <w:rFonts w:ascii="Times New Roman" w:hAnsi="Times New Roman" w:cs="Times New Roman"/>
          <w:sz w:val="40"/>
          <w:szCs w:val="28"/>
        </w:rPr>
      </w:pPr>
      <w:r w:rsidRPr="005D7FA0">
        <w:rPr>
          <w:rFonts w:ascii="Courier New" w:hAnsi="Courier New" w:cs="Courier New"/>
          <w:noProof/>
          <w:sz w:val="28"/>
          <w:szCs w:val="20"/>
        </w:rPr>
        <w:t xml:space="preserve">   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and trunc(sysdate) = trunc(d.NGAYGIO)</w:t>
      </w:r>
    </w:p>
    <w:p w:rsidR="005D7FA0" w:rsidRPr="005D7FA0" w:rsidRDefault="005D7FA0" w:rsidP="00BD29C4">
      <w:pPr>
        <w:ind w:left="720"/>
        <w:rPr>
          <w:rFonts w:ascii="Times New Roman" w:hAnsi="Times New Roman" w:cs="Times New Roman"/>
          <w:sz w:val="40"/>
          <w:szCs w:val="28"/>
        </w:rPr>
      </w:pP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40"/>
          <w:szCs w:val="28"/>
        </w:rPr>
        <w:t>-</w:t>
      </w:r>
      <w:r w:rsidRPr="005D7FA0">
        <w:rPr>
          <w:rFonts w:ascii="Times New Roman" w:hAnsi="Times New Roman" w:cs="Times New Roman"/>
          <w:b/>
          <w:sz w:val="28"/>
          <w:szCs w:val="28"/>
        </w:rPr>
        <w:t>Duyệt :</w:t>
      </w:r>
      <w:r w:rsidRPr="005D7FA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D7FA0" w:rsidRPr="005D7FA0" w:rsidRDefault="005D7FA0" w:rsidP="00BD29C4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Bước 13. Gọi service duyệt : authRevertTransaction_TimeOut()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Bước 15 :Update DB</w:t>
      </w:r>
    </w:p>
    <w:p w:rsidR="005D7FA0" w:rsidRPr="005D7FA0" w:rsidRDefault="005D7FA0" w:rsidP="00BD29C4">
      <w:pPr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 xml:space="preserve">Package: </w:t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pkg_EVN_HCM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ab/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PROCEDUR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LP_AUTHREVERTTRANS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ab/>
        <w:t xml:space="preserve">( 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ab/>
        <w:t>p_Checker_ID                varchar2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   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ab/>
      </w:r>
      <w:r w:rsidRPr="005D7FA0">
        <w:rPr>
          <w:rFonts w:ascii="Courier New" w:hAnsi="Courier New" w:cs="Courier New"/>
          <w:color w:val="000080"/>
          <w:sz w:val="28"/>
          <w:szCs w:val="20"/>
        </w:rPr>
        <w:tab/>
        <w:t>p_Trn_ID                    number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         p_Err_String    out nocopy  varchar2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    )</w:t>
      </w:r>
    </w:p>
    <w:p w:rsidR="005D7FA0" w:rsidRPr="005D7FA0" w:rsidRDefault="005D7FA0" w:rsidP="00BD29C4">
      <w:pPr>
        <w:rPr>
          <w:rFonts w:ascii="Courier New" w:hAnsi="Courier New" w:cs="Courier New"/>
          <w:color w:val="C0000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ab/>
      </w:r>
      <w:r w:rsidRPr="005D7FA0">
        <w:rPr>
          <w:rFonts w:ascii="Courier New" w:hAnsi="Courier New" w:cs="Courier New"/>
          <w:color w:val="C00000"/>
          <w:sz w:val="28"/>
          <w:szCs w:val="20"/>
        </w:rPr>
        <w:t>Variable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Trn_Desc          DATBD_TRANSACTION.TRN_DESC%TYPE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Maker_ID          DATBD_TRANSACTION.MAKER_ID%TYPE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Last_Event_Seq_No DATBD_TRANSACTION.LAST_EVENT_SEQ_NO%TYPE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v_Trn_Ref_No        DLTBD_TRANSACTION_POST.CORE_REF_NO%TYPE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v_Rcd_Err            PKG_DOM_UTIL.RCD_ERROR;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Value_Date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10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MSGID 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55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>v_Rcd_Trn         Datbd_Transaction%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ROWTYP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</w:p>
    <w:p w:rsidR="005D7FA0" w:rsidRPr="005D7FA0" w:rsidRDefault="005D7FA0" w:rsidP="00BD29C4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>SELECT t.*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INTO v_Rcd_Trn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FROM Datbd_Transaction t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WHERE t.Transaction_Id = p_Trn_ID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   AND t.Record_Status = 'O'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   AND t.Trn_Brn = v_Home_Branch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</w:rPr>
      </w:pPr>
      <w:r w:rsidRPr="005D7FA0">
        <w:rPr>
          <w:rFonts w:ascii="Courier New" w:hAnsi="Courier New" w:cs="Courier New"/>
          <w:color w:val="000080"/>
          <w:sz w:val="28"/>
          <w:szCs w:val="28"/>
        </w:rPr>
        <w:t xml:space="preserve">              AND t.Auth_Status IS NULL;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(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.AUTH_STATUS, d.CHECKER_DT, d.CHECKER_ID,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d.TRN_DESC, d.MAKER_ID, d.LAST_EVENT_SEQ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ATBD_TRANSACTION 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   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BRN = v_Home_Branch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EVENT_CODE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RECORD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AUTH_STATUS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)   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d.AUTH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DT =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,   d.CHECKER_ID = p_Checker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returning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d.TRN_DESC, d.MAKER_ID, d.LAST_EVENT_SEQ_NO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into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v_Trn_Desc, v_Maker_ID,  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  <w:u w:val="single"/>
        </w:rPr>
        <w:t>v_Last_Event_Seq_No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-Lấy CORE_REF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.CORE_REF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nto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D7FA0">
        <w:rPr>
          <w:rFonts w:ascii="Courier New" w:hAnsi="Courier New" w:cs="Courier New"/>
          <w:b/>
          <w:color w:val="000080"/>
          <w:sz w:val="28"/>
          <w:szCs w:val="28"/>
          <w:highlight w:val="white"/>
        </w:rPr>
        <w:t>v_Trn_Ref_No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LTBD_TRANSACTION_POST P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DRCR_IND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v_Last_Event_Seq_No -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1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lastRenderedPageBreak/>
        <w:t xml:space="preserve">-Lấy </w:t>
      </w:r>
      <w:r w:rsidRPr="005D7FA0">
        <w:rPr>
          <w:rFonts w:ascii="Courier New" w:hAnsi="Courier New" w:cs="Courier New"/>
          <w:color w:val="FF0000"/>
          <w:sz w:val="28"/>
          <w:szCs w:val="20"/>
        </w:rPr>
        <w:t xml:space="preserve">V_Value_Date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>: select to_char(today,'dd/MM/yyyy')   into v_Value_Date from sttm_dates where branch_code =v_Home_Branch;</w:t>
      </w: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5D7FA0">
        <w:rPr>
          <w:rFonts w:ascii="Courier New" w:hAnsi="Courier New" w:cs="Courier New"/>
          <w:color w:val="000080"/>
          <w:sz w:val="28"/>
          <w:szCs w:val="20"/>
        </w:rPr>
        <w:t>-</w:t>
      </w:r>
      <w:r w:rsidRPr="005D7FA0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 xml:space="preserve">if </w:t>
      </w:r>
      <w:r w:rsidRPr="005D7FA0">
        <w:rPr>
          <w:rFonts w:ascii="Courier New" w:hAnsi="Courier New" w:cs="Courier New"/>
          <w:color w:val="FF0000"/>
          <w:sz w:val="28"/>
          <w:szCs w:val="20"/>
          <w:u w:val="single"/>
        </w:rPr>
        <w:t>v_Value_Date</w:t>
      </w:r>
      <w:r w:rsidRPr="005D7FA0">
        <w:rPr>
          <w:rFonts w:ascii="Courier New" w:hAnsi="Courier New" w:cs="Courier New"/>
          <w:color w:val="FF0000"/>
          <w:sz w:val="28"/>
          <w:szCs w:val="20"/>
        </w:rPr>
        <w:t xml:space="preserve">   </w:t>
      </w:r>
      <w:r w:rsidRPr="005D7FA0">
        <w:rPr>
          <w:rFonts w:ascii="Courier New" w:hAnsi="Courier New" w:cs="Courier New"/>
          <w:color w:val="000080"/>
          <w:sz w:val="28"/>
          <w:szCs w:val="20"/>
        </w:rPr>
        <w:t>is not  null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+)if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(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no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ebank.PKG_CORE_SWITCH.fn_rt_reverse_V3(</w:t>
      </w:r>
      <w:r w:rsidRPr="005D7FA0">
        <w:rPr>
          <w:rFonts w:ascii="Courier New" w:hAnsi="Courier New" w:cs="Courier New"/>
          <w:b/>
          <w:color w:val="000080"/>
          <w:sz w:val="28"/>
          <w:szCs w:val="20"/>
          <w:highlight w:val="white"/>
        </w:rPr>
        <w:t>v_Trn_Ref_No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,v_Value_Date, v_Trn_Desc,v_Maker_ID, v_Home_Branch,c_Common_User, p_Err_String,v_MSGID,v_Rcd_Trn.XREF))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substr(p_Err_String,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20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) !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98#FAILURE@GW-REV-04'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80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90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or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91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 //Nghi ngờ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 xml:space="preserve">   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P.TRN_STATUS  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  <w:t xml:space="preserve">P.POST_DATE    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 v_Home_Branch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v_Last_Event_Seq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;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HOADON_INFO b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B.Time_Ou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v_Rcd_Trn.XREF (!= NULL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B.TRN_ID = to_char(p_Trn_ID);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5D7FA0" w:rsidRPr="005D7FA0" w:rsidRDefault="005D7FA0" w:rsidP="00BD29C4">
      <w:pPr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+)</w:t>
      </w:r>
      <w:r w:rsidRPr="005D7FA0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(substr(p_Err_String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3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,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20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=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98#FAILURE@GW-REV-04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)</w:t>
      </w:r>
      <w:r w:rsidRPr="005D7FA0">
        <w:rPr>
          <w:rFonts w:ascii="Courier New" w:hAnsi="Courier New" w:cs="Courier New"/>
          <w:color w:val="000080"/>
          <w:sz w:val="40"/>
          <w:szCs w:val="20"/>
          <w:highlight w:val="white"/>
        </w:rPr>
        <w:t xml:space="preserve">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d.AUTH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A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DT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HECKER_ID = p_Checker_ID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CORE_REF_NO =  v_Trn_Ref_No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B'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   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lastRenderedPageBreak/>
        <w:t xml:space="preserve">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TRN_STATUS  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POST_DATE    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REF_NO =  v_Trn_Ref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.LAST_EVENT_SEQ_NO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);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+) ELS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ab/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d.AUTH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A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DT =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sysdat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HECKER_ID = p_Checker_ID 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RECORD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O'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d.CORE_REF_NO =  v_Trn_Ref_No        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d.TRANSACTION_ID = p_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</w:t>
      </w:r>
      <w:r w:rsidRPr="005D7FA0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RECORD_STATUS = </w:t>
      </w:r>
      <w:r w:rsidRPr="005D7FA0">
        <w:rPr>
          <w:rFonts w:ascii="Courier New" w:hAnsi="Courier New" w:cs="Courier New"/>
          <w:color w:val="0000FF"/>
          <w:sz w:val="28"/>
          <w:szCs w:val="20"/>
          <w:highlight w:val="white"/>
        </w:rPr>
        <w:t>'B'</w:t>
      </w:r>
      <w:r w:rsidRPr="005D7FA0">
        <w:rPr>
          <w:rFonts w:ascii="Courier New" w:hAnsi="Courier New" w:cs="Courier New"/>
          <w:color w:val="000080"/>
          <w:sz w:val="28"/>
          <w:szCs w:val="20"/>
          <w:highlight w:val="white"/>
        </w:rPr>
        <w:t>;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  = </w:t>
      </w:r>
      <w:r w:rsidRPr="005D7FA0">
        <w:rPr>
          <w:rFonts w:ascii="Courier New" w:hAnsi="Courier New" w:cs="Courier New"/>
          <w:color w:val="0000FF"/>
          <w:sz w:val="28"/>
          <w:szCs w:val="28"/>
          <w:highlight w:val="white"/>
        </w:rPr>
        <w:t>'S'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P.POST_DATE     =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ysdate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P.CORE_REF_NO =  v_Trn_Ref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P.CORE_TRN_DT =  (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oday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sttm_date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branch_code = v_Home_Branch)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.EVENT_SEQ_NO =  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  <w:u w:val="single"/>
        </w:rPr>
        <w:t>v_Last_Event_Seq_No</w:t>
      </w:r>
    </w:p>
    <w:p w:rsidR="005D7FA0" w:rsidRPr="005D7FA0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N_STATUS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5D7FA0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5D7FA0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5D7FA0" w:rsidRPr="005D7FA0" w:rsidRDefault="005D7FA0" w:rsidP="00BD29C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</w:p>
    <w:p w:rsidR="005D7FA0" w:rsidRPr="005D7FA0" w:rsidRDefault="005D7FA0" w:rsidP="00BD29C4">
      <w:pPr>
        <w:ind w:left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Nếu </w:t>
      </w:r>
      <w:r w:rsidRPr="005D7FA0">
        <w:rPr>
          <w:rFonts w:ascii="Times New Roman" w:hAnsi="Times New Roman" w:cs="Times New Roman"/>
          <w:b/>
          <w:sz w:val="28"/>
          <w:szCs w:val="28"/>
          <w:u w:val="single"/>
        </w:rPr>
        <w:t>result_AuthTrn[0</w:t>
      </w:r>
      <w:r w:rsidRPr="005D7FA0">
        <w:rPr>
          <w:rFonts w:ascii="Times New Roman" w:hAnsi="Times New Roman" w:cs="Times New Roman"/>
          <w:b/>
          <w:sz w:val="28"/>
          <w:szCs w:val="28"/>
        </w:rPr>
        <w:t>]  (</w:t>
      </w:r>
      <w:r w:rsidRPr="005D7FA0">
        <w:rPr>
          <w:rFonts w:ascii="Times New Roman" w:hAnsi="Times New Roman" w:cs="Times New Roman"/>
          <w:sz w:val="28"/>
          <w:szCs w:val="28"/>
        </w:rPr>
        <w:t>= authRevertTransaction_TimeOut()) =  0 là thành công -&gt; END</w:t>
      </w:r>
    </w:p>
    <w:p w:rsidR="005D7FA0" w:rsidRPr="005D7FA0" w:rsidRDefault="005D7FA0" w:rsidP="00BD29C4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+!= 0 thì: </w:t>
      </w:r>
    </w:p>
    <w:p w:rsidR="005D7FA0" w:rsidRPr="005D7FA0" w:rsidRDefault="005D7FA0" w:rsidP="00BD29C4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result_AuthTrn[0].substring(4,2) =80 ,90,91 -&gt; nghi ngờ</w:t>
      </w:r>
    </w:p>
    <w:p w:rsidR="005D7FA0" w:rsidRPr="005D7FA0" w:rsidRDefault="005D7FA0" w:rsidP="00BD29C4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ang Deny : Gọi service authRevertTransaction_Erro</w:t>
      </w:r>
    </w:p>
    <w:p w:rsidR="005D7FA0" w:rsidRPr="005D7FA0" w:rsidRDefault="005D7FA0" w:rsidP="00BD29C4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*service authRevertTransaction_Erro(String Checker_ID, String Trn_ID):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0000"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   DATBD_TRANSACTION d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set        D.RECORD_STATUS = 'O'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lastRenderedPageBreak/>
        <w:tab/>
        <w:t>D.AUTH_STATUS = NULL     ,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DT =NULL     ,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ID= NULL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 xml:space="preserve">where   to_char(d.TRANSACTION_ID) =  Trn_ID 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EVENT_CODE = 'REVERT'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AUTH_STATUS = 'A'</w:t>
      </w:r>
    </w:p>
    <w:p w:rsidR="005D7FA0" w:rsidRPr="005D7FA0" w:rsidRDefault="005D7FA0" w:rsidP="00BD29C4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if (db.DMLCommand(SQL).Substring(0, 1) != "0") </w:t>
      </w:r>
    </w:p>
    <w:p w:rsidR="005D7FA0" w:rsidRPr="005D7FA0" w:rsidRDefault="005D7FA0" w:rsidP="00BD29C4">
      <w:pPr>
        <w:ind w:left="144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DATBD_TRANSACTION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DLTBD_TRANSACTION_POST p</w:t>
      </w:r>
    </w:p>
    <w:p w:rsidR="005D7FA0" w:rsidRPr="005D7FA0" w:rsidRDefault="005D7FA0" w:rsidP="00BD29C4">
      <w:pPr>
        <w:ind w:left="216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ET P.TRN_STATUS = NULL, P.POST_DATE = NULL, P.CORE_TRN_DT = NULL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WHERE P.TRANSACTION_ID =  'Trn_ID 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AND P.EVENT_SEQ_NO = (SELECT D.LAST_EVENT_SEQ_NO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>FROM DATBD_TRANSACTION d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 xml:space="preserve">    WHERE to_char(d.TRANSACTION_ID) =  Trn_ID </w:t>
      </w:r>
    </w:p>
    <w:p w:rsidR="005D7FA0" w:rsidRPr="005D7FA0" w:rsidRDefault="005D7FA0" w:rsidP="00BD29C4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if (db.DMLCommand(SQL_CMD).Substring(0, 1) != "0")</w:t>
      </w:r>
    </w:p>
    <w:p w:rsidR="005D7FA0" w:rsidRPr="005D7FA0" w:rsidRDefault="005D7FA0" w:rsidP="00BD29C4">
      <w:pPr>
        <w:ind w:left="216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core ref no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;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return result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1.Nếu result.</w:t>
      </w:r>
      <w:r w:rsidRPr="005D7FA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Substring(0, 1) == "0"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Xác nhận revert core không thành công: OK.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2. !=0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Xác nhận revert core không thành công: FAIL</w:t>
      </w:r>
    </w:p>
    <w:p w:rsidR="005D7FA0" w:rsidRPr="005D7FA0" w:rsidRDefault="005D7FA0" w:rsidP="00BD29C4">
      <w:pPr>
        <w:rPr>
          <w:rFonts w:ascii="Courier New" w:hAnsi="Courier New" w:cs="Courier New"/>
          <w:b/>
          <w:noProof/>
          <w:sz w:val="28"/>
          <w:szCs w:val="20"/>
        </w:rPr>
      </w:pPr>
      <w:r w:rsidRPr="005D7FA0">
        <w:rPr>
          <w:rFonts w:ascii="Courier New" w:hAnsi="Courier New" w:cs="Courier New"/>
          <w:b/>
          <w:noProof/>
          <w:sz w:val="28"/>
          <w:szCs w:val="20"/>
        </w:rPr>
        <w:t>DENY :</w:t>
      </w:r>
    </w:p>
    <w:p w:rsidR="005D7FA0" w:rsidRPr="005D7FA0" w:rsidRDefault="005D7FA0" w:rsidP="00BD29C4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b/>
          <w:noProof/>
          <w:sz w:val="28"/>
          <w:szCs w:val="20"/>
        </w:rPr>
        <w:lastRenderedPageBreak/>
        <w:tab/>
      </w:r>
      <w:r w:rsidRPr="005D7FA0">
        <w:rPr>
          <w:rFonts w:ascii="Times New Roman" w:hAnsi="Times New Roman" w:cs="Times New Roman"/>
          <w:sz w:val="28"/>
          <w:szCs w:val="28"/>
        </w:rPr>
        <w:t>*service authRevertTransaction_Erro(String Checker_ID, String Trn_ID):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0000"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   DATBD_TRANSACTION d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set        D.RECORD_STATUS = 'O'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D.AUTH_STATUS = NULL     ,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DT =NULL     ,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d.CHECKER_ID= NULL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 xml:space="preserve">where   to_char(d.TRANSACTION_ID) =  Trn_ID 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EVENT_CODE = 'REVERT'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and   D.AUTH_STATUS = 'A'</w:t>
      </w:r>
    </w:p>
    <w:p w:rsidR="005D7FA0" w:rsidRPr="005D7FA0" w:rsidRDefault="005D7FA0" w:rsidP="00BD29C4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if (db.DMLCommand(SQL).Substring(0, 1) != "0") </w:t>
      </w:r>
    </w:p>
    <w:p w:rsidR="005D7FA0" w:rsidRPr="005D7FA0" w:rsidRDefault="005D7FA0" w:rsidP="00BD29C4">
      <w:pPr>
        <w:ind w:left="144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DATBD_TRANSACTION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ab/>
        <w:t>UPDATE DLTBD_TRANSACTION_POST p</w:t>
      </w:r>
    </w:p>
    <w:p w:rsidR="005D7FA0" w:rsidRPr="005D7FA0" w:rsidRDefault="005D7FA0" w:rsidP="00BD29C4">
      <w:pPr>
        <w:ind w:left="2160"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SET P.TRN_STATUS = NULL, P.POST_DATE = NULL, P.CORE_TRN_DT = NULL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WHERE P.TRANSACTION_ID =  'Trn_ID 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AND P.EVENT_SEQ_NO = (SELECT D.LAST_EVENT_SEQ_NO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>FROM DATBD_TRANSACTION d</w:t>
      </w:r>
    </w:p>
    <w:p w:rsidR="005D7FA0" w:rsidRP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</w:r>
      <w:r w:rsidRPr="005D7FA0">
        <w:rPr>
          <w:rFonts w:ascii="Times New Roman" w:hAnsi="Times New Roman" w:cs="Times New Roman"/>
          <w:sz w:val="28"/>
          <w:szCs w:val="28"/>
        </w:rPr>
        <w:tab/>
        <w:t xml:space="preserve">    WHERE to_char(d.TRANSACTION_ID) =  Trn_ID </w:t>
      </w:r>
    </w:p>
    <w:p w:rsidR="005D7FA0" w:rsidRPr="005D7FA0" w:rsidRDefault="005D7FA0" w:rsidP="00BD29C4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8"/>
          <w:szCs w:val="28"/>
        </w:rPr>
      </w:pPr>
      <w:r w:rsidRPr="005D7FA0">
        <w:rPr>
          <w:rFonts w:ascii="Times New Roman" w:hAnsi="Times New Roman" w:cs="Times New Roman"/>
          <w:sz w:val="28"/>
          <w:szCs w:val="28"/>
        </w:rPr>
        <w:t>if (db.DMLCommand(SQL_CMD).Substring(0, 1) != "0")</w:t>
      </w:r>
    </w:p>
    <w:p w:rsidR="005D7FA0" w:rsidRPr="005D7FA0" w:rsidRDefault="005D7FA0" w:rsidP="00BD29C4">
      <w:pPr>
        <w:ind w:left="216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result[0] = </w:t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"1#0009#authRevertTransaction_Erro Loi Cap nhat core ref no: TRANSACTION_ID: "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 + Trn_ID;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return result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>1.Nếu result.</w:t>
      </w:r>
      <w:r w:rsidRPr="005D7FA0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5D7FA0">
        <w:rPr>
          <w:rFonts w:ascii="Courier New" w:hAnsi="Courier New" w:cs="Courier New"/>
          <w:noProof/>
          <w:sz w:val="28"/>
          <w:szCs w:val="28"/>
        </w:rPr>
        <w:t xml:space="preserve">Substring(0, 1) == "0"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lastRenderedPageBreak/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8"/>
        </w:rPr>
        <w:t>Xác nhận revert core không thành công: OK.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 xml:space="preserve">2. !=0 </w:t>
      </w:r>
    </w:p>
    <w:p w:rsidR="005D7FA0" w:rsidRP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0"/>
        </w:rPr>
      </w:pP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sz w:val="28"/>
          <w:szCs w:val="28"/>
        </w:rPr>
        <w:tab/>
      </w:r>
      <w:r w:rsidRPr="005D7FA0">
        <w:rPr>
          <w:rFonts w:ascii="Courier New" w:hAnsi="Courier New" w:cs="Courier New"/>
          <w:noProof/>
          <w:color w:val="A31515"/>
          <w:sz w:val="28"/>
          <w:szCs w:val="20"/>
        </w:rPr>
        <w:t>Xác nhận revert core không thành công: FAIL</w:t>
      </w:r>
    </w:p>
    <w:p w:rsidR="005D7FA0" w:rsidRDefault="005D7FA0" w:rsidP="00BD29C4">
      <w:pPr>
        <w:pStyle w:val="ListParagraph"/>
        <w:numPr>
          <w:ilvl w:val="0"/>
          <w:numId w:val="7"/>
        </w:numPr>
        <w:outlineLvl w:val="1"/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>Hủy Reverse</w:t>
      </w:r>
    </w:p>
    <w:p w:rsidR="005D7FA0" w:rsidRDefault="005D7FA0" w:rsidP="00BD29C4">
      <w:r>
        <w:rPr>
          <w:noProof/>
        </w:rPr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BD29C4"/>
    <w:p w:rsidR="005D7FA0" w:rsidRDefault="005D7FA0" w:rsidP="00BD29C4"/>
    <w:p w:rsidR="005D7FA0" w:rsidRDefault="005D7FA0" w:rsidP="00BD29C4"/>
    <w:p w:rsidR="005D7FA0" w:rsidRDefault="005D7FA0" w:rsidP="00BD29C4"/>
    <w:p w:rsidR="005D7FA0" w:rsidRDefault="005D7FA0" w:rsidP="00BD29C4"/>
    <w:p w:rsidR="005D7FA0" w:rsidRDefault="005D7FA0" w:rsidP="00BD29C4"/>
    <w:p w:rsidR="005D7FA0" w:rsidRPr="0046480F" w:rsidRDefault="005D7FA0" w:rsidP="00BD29C4">
      <w:pPr>
        <w:rPr>
          <w:sz w:val="28"/>
          <w:szCs w:val="28"/>
        </w:rPr>
      </w:pPr>
      <w:r w:rsidRPr="0046480F">
        <w:rPr>
          <w:sz w:val="28"/>
          <w:szCs w:val="28"/>
        </w:rPr>
        <w:t xml:space="preserve">Bước 2:  Gọi service lấy list gd reverse chưa duyệt </w:t>
      </w:r>
    </w:p>
    <w:p w:rsidR="005D7FA0" w:rsidRPr="0046480F" w:rsidRDefault="005D7FA0" w:rsidP="00BD29C4">
      <w:pPr>
        <w:rPr>
          <w:sz w:val="28"/>
          <w:szCs w:val="28"/>
        </w:rPr>
      </w:pPr>
      <w:r w:rsidRPr="0046480F">
        <w:rPr>
          <w:sz w:val="28"/>
          <w:szCs w:val="28"/>
        </w:rPr>
        <w:tab/>
        <w:t xml:space="preserve">Service1.getRevertTransToCancel() -&gt; EVN_Library.getRevertTransToCancel(String  </w:t>
      </w:r>
      <w:r w:rsidRPr="0046480F">
        <w:rPr>
          <w:rFonts w:ascii="Courier New" w:hAnsi="Courier New" w:cs="Courier New"/>
          <w:noProof/>
          <w:sz w:val="28"/>
          <w:szCs w:val="28"/>
        </w:rPr>
        <w:t>Maker_ID</w:t>
      </w:r>
      <w:r w:rsidRPr="0046480F">
        <w:rPr>
          <w:sz w:val="28"/>
          <w:szCs w:val="28"/>
        </w:rPr>
        <w:t xml:space="preserve">) </w:t>
      </w:r>
    </w:p>
    <w:p w:rsidR="005D7FA0" w:rsidRPr="0046480F" w:rsidRDefault="005D7FA0" w:rsidP="00BD29C4">
      <w:pPr>
        <w:rPr>
          <w:sz w:val="28"/>
          <w:szCs w:val="28"/>
        </w:rPr>
      </w:pPr>
      <w:r w:rsidRPr="0046480F">
        <w:rPr>
          <w:sz w:val="28"/>
          <w:szCs w:val="28"/>
        </w:rPr>
        <w:t>Bước 4 : Lấy thông tin trong DB:</w:t>
      </w:r>
    </w:p>
    <w:p w:rsid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select d.*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,</w:t>
      </w:r>
      <w:r w:rsidRPr="00C15E4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decode (d.module,'DL','EVNHCM',d.module) module_name</w:t>
      </w:r>
    </w:p>
    <w:p w:rsid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from  DATBD_TRANSACTION d, STTM_DATES"</w:t>
      </w:r>
      <w:r w:rsidRPr="00C15E4F">
        <w:rPr>
          <w:rFonts w:ascii="Courier New" w:hAnsi="Courier New" w:cs="Courier New"/>
          <w:noProof/>
          <w:sz w:val="28"/>
          <w:szCs w:val="28"/>
        </w:rPr>
        <w:t xml:space="preserve"> + DB_Link + </w:t>
      </w: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>" e</w:t>
      </w:r>
    </w:p>
    <w:p w:rsidR="005D7FA0" w:rsidRDefault="005D7FA0" w:rsidP="00BD29C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C15E4F">
        <w:rPr>
          <w:rFonts w:ascii="Courier New" w:hAnsi="Courier New" w:cs="Courier New"/>
          <w:noProof/>
          <w:color w:val="A31515"/>
          <w:sz w:val="28"/>
          <w:szCs w:val="28"/>
        </w:rPr>
        <w:t xml:space="preserve">where D.MAKER_ID = </w:t>
      </w:r>
      <w:r w:rsidRPr="00C15E4F">
        <w:rPr>
          <w:rFonts w:ascii="Courier New" w:hAnsi="Courier New" w:cs="Courier New"/>
          <w:noProof/>
          <w:sz w:val="28"/>
          <w:szCs w:val="28"/>
        </w:rPr>
        <w:t>Maker_ID</w:t>
      </w:r>
    </w:p>
    <w:p w:rsidR="005D7FA0" w:rsidRPr="0046480F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EVENT_CODE = 'REVERT' </w:t>
      </w:r>
    </w:p>
    <w:p w:rsidR="005D7FA0" w:rsidRPr="0046480F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>and   d.MODULE  in ('DL','EVNCPC', '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EVNSPC','EVNNPC',</w:t>
      </w: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'EVNHNI') </w:t>
      </w:r>
    </w:p>
    <w:p w:rsidR="005D7FA0" w:rsidRPr="0046480F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RECORD_STATUS = 'O' </w:t>
      </w:r>
    </w:p>
    <w:p w:rsidR="005D7FA0" w:rsidRPr="0046480F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AUTH_STATUS is null </w:t>
      </w:r>
    </w:p>
    <w:p w:rsidR="005D7FA0" w:rsidRPr="0046480F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DT = E.TODAY </w:t>
      </w:r>
    </w:p>
    <w:p w:rsidR="005D7FA0" w:rsidRPr="0046480F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and   D.TRN_BRN = E.BRANCH_CODE </w:t>
      </w:r>
    </w:p>
    <w:p w:rsidR="005D7FA0" w:rsidRDefault="005D7FA0" w:rsidP="00BD29C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 xml:space="preserve">order by D.TRANSACTION_ID 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 w:rsidRPr="0046480F">
        <w:rPr>
          <w:rFonts w:ascii="Times New Roman" w:hAnsi="Times New Roman" w:cs="Times New Roman"/>
          <w:noProof/>
          <w:sz w:val="28"/>
          <w:szCs w:val="28"/>
        </w:rPr>
        <w:t>Bước 8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: Gọi service hủy reverse chưa duyệt :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Service1.</w:t>
      </w:r>
      <w:r w:rsidRPr="0046480F">
        <w:rPr>
          <w:rFonts w:ascii="Times New Roman" w:hAnsi="Times New Roman" w:cs="Times New Roman"/>
          <w:noProof/>
          <w:sz w:val="28"/>
          <w:szCs w:val="28"/>
        </w:rPr>
        <w:t>cancelRevertTransactionAll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6480F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_Library.</w:t>
      </w:r>
      <w:r w:rsidRPr="0046480F">
        <w:rPr>
          <w:rFonts w:ascii="Times New Roman" w:hAnsi="Times New Roman" w:cs="Times New Roman"/>
          <w:noProof/>
          <w:sz w:val="28"/>
          <w:szCs w:val="28"/>
        </w:rPr>
        <w:t>cancelRevertTransactionAll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6480F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HCM_Library.cancelRevertTransaction</w:t>
      </w:r>
      <w:r w:rsidRPr="0046480F">
        <w:rPr>
          <w:rFonts w:ascii="Times New Roman" w:hAnsi="Times New Roman" w:cs="Times New Roman"/>
          <w:noProof/>
          <w:sz w:val="28"/>
          <w:szCs w:val="28"/>
        </w:rPr>
        <w:t>(</w:t>
      </w:r>
      <w:r w:rsidRPr="0046480F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46480F">
        <w:rPr>
          <w:rFonts w:ascii="Courier New" w:hAnsi="Courier New" w:cs="Courier New"/>
          <w:noProof/>
          <w:sz w:val="28"/>
          <w:szCs w:val="28"/>
        </w:rPr>
        <w:t xml:space="preserve"> Maker_ID, </w:t>
      </w:r>
      <w:r w:rsidRPr="0046480F">
        <w:rPr>
          <w:rFonts w:ascii="Courier New" w:hAnsi="Courier New" w:cs="Courier New"/>
          <w:noProof/>
          <w:color w:val="2B91AF"/>
          <w:sz w:val="28"/>
          <w:szCs w:val="28"/>
        </w:rPr>
        <w:t>String</w:t>
      </w:r>
      <w:r w:rsidRPr="0046480F">
        <w:rPr>
          <w:rFonts w:ascii="Courier New" w:hAnsi="Courier New" w:cs="Courier New"/>
          <w:noProof/>
          <w:sz w:val="28"/>
          <w:szCs w:val="28"/>
        </w:rPr>
        <w:t xml:space="preserve"> Trn_I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0 :Lưu thông tin vào DB :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Package :</w:t>
      </w:r>
      <w:r w:rsidRPr="0046480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46480F">
        <w:rPr>
          <w:rFonts w:ascii="Times New Roman" w:hAnsi="Times New Roman" w:cs="Times New Roman"/>
          <w:noProof/>
          <w:sz w:val="28"/>
          <w:szCs w:val="28"/>
        </w:rPr>
        <w:t>pkg_EVN_HCM</w:t>
      </w:r>
    </w:p>
    <w:p w:rsidR="005D7FA0" w:rsidRDefault="005D7FA0" w:rsidP="00BD29C4">
      <w:pPr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 w:rsidRPr="0046480F">
        <w:rPr>
          <w:rFonts w:ascii="Times New Roman" w:hAnsi="Times New Roman" w:cs="Times New Roman"/>
          <w:noProof/>
          <w:sz w:val="28"/>
          <w:szCs w:val="28"/>
        </w:rPr>
        <w:t>PROCEDUR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: </w:t>
      </w:r>
      <w:r w:rsidRPr="0046480F">
        <w:rPr>
          <w:rFonts w:ascii="Courier New" w:hAnsi="Courier New" w:cs="Courier New"/>
          <w:noProof/>
          <w:color w:val="A31515"/>
          <w:sz w:val="28"/>
          <w:szCs w:val="28"/>
        </w:rPr>
        <w:t>DLP_cancelRevertTrans</w:t>
      </w:r>
    </w:p>
    <w:p w:rsidR="005D7FA0" w:rsidRPr="0046480F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ab/>
      </w:r>
      <w:r w:rsidRPr="0046480F">
        <w:rPr>
          <w:rFonts w:ascii="Courier New" w:hAnsi="Courier New" w:cs="Courier New"/>
          <w:noProof/>
          <w:sz w:val="28"/>
          <w:szCs w:val="28"/>
        </w:rPr>
        <w:t>(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Maker_ID            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>varchar2</w:t>
      </w:r>
    </w:p>
    <w:p w:rsidR="005D7FA0" w:rsidRPr="0046480F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 w:rsidRPr="0046480F">
        <w:rPr>
          <w:rFonts w:ascii="Courier New" w:hAnsi="Courier New" w:cs="Courier New"/>
          <w:color w:val="008080"/>
          <w:sz w:val="28"/>
          <w:szCs w:val="20"/>
        </w:rPr>
        <w:tab/>
        <w:t xml:space="preserve"> 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Trn_ID               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>number</w:t>
      </w:r>
    </w:p>
    <w:p w:rsid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 w:rsidRPr="0046480F">
        <w:rPr>
          <w:rFonts w:ascii="Courier New" w:hAnsi="Courier New" w:cs="Courier New"/>
          <w:color w:val="008080"/>
          <w:sz w:val="28"/>
          <w:szCs w:val="20"/>
        </w:rPr>
        <w:tab/>
        <w:t xml:space="preserve"> 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>out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</w:t>
      </w:r>
      <w:r w:rsidRPr="0046480F">
        <w:rPr>
          <w:rFonts w:ascii="Courier New" w:hAnsi="Courier New" w:cs="Courier New"/>
          <w:color w:val="008080"/>
          <w:sz w:val="28"/>
          <w:szCs w:val="20"/>
          <w:highlight w:val="white"/>
        </w:rPr>
        <w:t xml:space="preserve">varchar2 </w:t>
      </w:r>
      <w:r w:rsidRPr="0046480F">
        <w:rPr>
          <w:rFonts w:ascii="Courier New" w:hAnsi="Courier New" w:cs="Courier New"/>
          <w:color w:val="000080"/>
          <w:sz w:val="28"/>
          <w:szCs w:val="20"/>
          <w:highlight w:val="white"/>
        </w:rPr>
        <w:t>)</w:t>
      </w:r>
    </w:p>
    <w:p w:rsid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  <w:t>Variable</w:t>
      </w:r>
    </w:p>
    <w:p w:rsid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</w:rPr>
        <w:t>v_Home_Branch       varchar2(5);</w:t>
      </w:r>
    </w:p>
    <w:p w:rsid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</w:rPr>
        <w:t>v_Check                  number;</w:t>
      </w:r>
    </w:p>
    <w:p w:rsidR="005D7FA0" w:rsidRDefault="005D7FA0" w:rsidP="00BD29C4">
      <w:pPr>
        <w:rPr>
          <w:rFonts w:ascii="Courier New" w:hAnsi="Courier New" w:cs="Courier New"/>
          <w:color w:val="000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;   </w:t>
      </w:r>
    </w:p>
    <w:p w:rsidR="005D7FA0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0080"/>
          <w:sz w:val="28"/>
          <w:szCs w:val="20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p_Err_String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is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null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8080"/>
          <w:sz w:val="28"/>
          <w:szCs w:val="20"/>
        </w:rPr>
        <w:tab/>
      </w:r>
      <w:r>
        <w:rPr>
          <w:rFonts w:ascii="Courier New" w:hAnsi="Courier New" w:cs="Courier New"/>
          <w:color w:val="008080"/>
          <w:sz w:val="28"/>
          <w:szCs w:val="20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update 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ATBD_TRANSACTION d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set</w:t>
      </w:r>
      <w:r>
        <w:rPr>
          <w:rFonts w:ascii="Courier New" w:hAnsi="Courier New" w:cs="Courier New"/>
          <w:color w:val="008080"/>
          <w:sz w:val="28"/>
          <w:szCs w:val="20"/>
        </w:rPr>
        <w:t xml:space="preserve">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EVENT_CODE = 'INIT'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8080"/>
          <w:sz w:val="28"/>
          <w:szCs w:val="20"/>
        </w:rPr>
        <w:t xml:space="preserve">             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AUTH_STATUS = 'A'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>
        <w:rPr>
          <w:rFonts w:ascii="Courier New" w:hAnsi="Courier New" w:cs="Courier New"/>
          <w:color w:val="008080"/>
          <w:sz w:val="28"/>
          <w:szCs w:val="20"/>
        </w:rPr>
        <w:t xml:space="preserve">             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LAST_EVENT_SEQ_NO = D.LAST_EVENT_SEQ_NO - 1</w:t>
      </w: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where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TRANSACTION_ID = p_Trn_ID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MAKER_ID = p_Maker_ID</w:t>
      </w:r>
    </w:p>
    <w:p w:rsidR="005D7FA0" w:rsidRPr="00DE7891" w:rsidRDefault="005D7FA0" w:rsidP="00BD29C4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TRN_BRN = v_Home_Branch</w:t>
      </w:r>
    </w:p>
    <w:p w:rsidR="005D7FA0" w:rsidRPr="00DE7891" w:rsidRDefault="005D7FA0" w:rsidP="00BD29C4">
      <w:pPr>
        <w:rPr>
          <w:rFonts w:ascii="Courier New" w:hAnsi="Courier New" w:cs="Courier New"/>
          <w:color w:val="008080"/>
          <w:sz w:val="28"/>
          <w:szCs w:val="20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EVENT_CODE = 'REVERT'</w:t>
      </w: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 </w:t>
      </w:r>
    </w:p>
    <w:p w:rsidR="005D7FA0" w:rsidRPr="00DE7891" w:rsidRDefault="005D7FA0" w:rsidP="00BD29C4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RECORD_STATUS = 'O'</w:t>
      </w:r>
    </w:p>
    <w:p w:rsidR="005D7FA0" w:rsidRDefault="005D7FA0" w:rsidP="00BD29C4">
      <w:pPr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</w:rPr>
        <w:t xml:space="preserve">                and   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D.AUTH_STATUS is null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if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sql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>%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rowcount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0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then</w:t>
      </w:r>
    </w:p>
    <w:p w:rsidR="005D7FA0" w:rsidRDefault="005D7FA0" w:rsidP="00BD29C4">
      <w:pPr>
        <w:ind w:left="2010"/>
        <w:rPr>
          <w:rFonts w:ascii="Courier New" w:hAnsi="Courier New" w:cs="Courier New"/>
          <w:color w:val="0000FF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1#0099#Trn_Ref_no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p_Trn_ID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is authed while Cancelling</w:t>
      </w:r>
    </w:p>
    <w:p w:rsidR="005D7FA0" w:rsidRPr="00DE7891" w:rsidRDefault="005D7FA0" w:rsidP="00BD29C4">
      <w:pPr>
        <w:rPr>
          <w:rFonts w:ascii="Courier New" w:hAnsi="Courier New" w:cs="Courier New"/>
          <w:color w:val="000080"/>
          <w:sz w:val="4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  <w:t xml:space="preserve">else 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update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LTBD_TRANSACTION_POST p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set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P.TRN_STATUS 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C'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P.TRANSACTION_ID = p_Trn_ID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and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P.EVENT 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REVERT'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lastRenderedPageBreak/>
        <w:t>and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P.EVENT_SEQ_NO = (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LAST_EVENT_SEQ_NO+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1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FROM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DATBD_TRANSACTION </w:t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WHERE</w:t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TRANSACTION_ID = p_Trn_ID);</w:t>
      </w:r>
    </w:p>
    <w:p w:rsidR="005D7FA0" w:rsidRPr="00DE7891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0"/>
          <w:highlight w:val="white"/>
        </w:rPr>
      </w:pP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                    </w:t>
      </w:r>
    </w:p>
    <w:p w:rsidR="005D7FA0" w:rsidRDefault="005D7FA0" w:rsidP="00BD29C4">
      <w:pPr>
        <w:rPr>
          <w:rFonts w:ascii="Courier New" w:hAnsi="Courier New" w:cs="Courier New"/>
          <w:color w:val="0000FF"/>
          <w:sz w:val="28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0#0000#Cancel Post is successful</w:t>
      </w:r>
    </w:p>
    <w:p w:rsidR="005D7FA0" w:rsidRDefault="005D7FA0" w:rsidP="00BD29C4">
      <w:pPr>
        <w:rPr>
          <w:rFonts w:ascii="Courier New" w:hAnsi="Courier New" w:cs="Courier New"/>
          <w:color w:val="0000FF"/>
          <w:sz w:val="28"/>
          <w:szCs w:val="20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exception</w:t>
      </w: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 xml:space="preserve">: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 xml:space="preserve">p_Err_String := '1#0099#update Post faied </w:t>
      </w:r>
    </w:p>
    <w:p w:rsidR="005D7FA0" w:rsidRDefault="005D7FA0" w:rsidP="00BD29C4">
      <w:pPr>
        <w:rPr>
          <w:rFonts w:ascii="Courier New" w:hAnsi="Courier New" w:cs="Courier New"/>
          <w:color w:val="008080"/>
          <w:sz w:val="28"/>
          <w:szCs w:val="20"/>
          <w:highlight w:val="white"/>
        </w:rPr>
      </w:pPr>
      <w:r>
        <w:rPr>
          <w:rFonts w:ascii="Courier New" w:hAnsi="Courier New" w:cs="Courier New"/>
          <w:color w:val="0000FF"/>
          <w:sz w:val="28"/>
          <w:szCs w:val="20"/>
          <w:highlight w:val="white"/>
        </w:rPr>
        <w:tab/>
      </w:r>
      <w:r w:rsidRPr="00DE7891">
        <w:rPr>
          <w:rFonts w:ascii="Courier New" w:hAnsi="Courier New" w:cs="Courier New"/>
          <w:color w:val="008080"/>
          <w:sz w:val="28"/>
          <w:szCs w:val="20"/>
          <w:highlight w:val="white"/>
        </w:rPr>
        <w:t>exception</w:t>
      </w:r>
    </w:p>
    <w:p w:rsidR="005D7FA0" w:rsidRPr="00DE7891" w:rsidRDefault="005D7FA0" w:rsidP="00BD29C4">
      <w:pPr>
        <w:ind w:left="2160"/>
        <w:rPr>
          <w:rFonts w:ascii="Courier New" w:hAnsi="Courier New" w:cs="Courier New"/>
          <w:color w:val="000080"/>
          <w:sz w:val="52"/>
          <w:szCs w:val="20"/>
          <w:highlight w:val="white"/>
        </w:rPr>
      </w:pPr>
      <w:r w:rsidRPr="00DE7891">
        <w:rPr>
          <w:rFonts w:ascii="Courier New" w:hAnsi="Courier New" w:cs="Courier New"/>
          <w:color w:val="000080"/>
          <w:sz w:val="28"/>
          <w:szCs w:val="20"/>
          <w:highlight w:val="white"/>
        </w:rPr>
        <w:t xml:space="preserve">p_Err_String := </w:t>
      </w:r>
      <w:r w:rsidRPr="00DE7891">
        <w:rPr>
          <w:rFonts w:ascii="Courier New" w:hAnsi="Courier New" w:cs="Courier New"/>
          <w:color w:val="0000FF"/>
          <w:sz w:val="28"/>
          <w:szCs w:val="20"/>
          <w:highlight w:val="white"/>
        </w:rPr>
        <w:t>'1#0099#System Error (DLP_cancelRevertTrans)</w:t>
      </w:r>
    </w:p>
    <w:p w:rsidR="00A60735" w:rsidRPr="00A60735" w:rsidRDefault="00A60735" w:rsidP="00BD29C4">
      <w:pPr>
        <w:pStyle w:val="ListParagraph"/>
        <w:numPr>
          <w:ilvl w:val="0"/>
          <w:numId w:val="7"/>
        </w:numPr>
        <w:outlineLvl w:val="1"/>
        <w:rPr>
          <w:rFonts w:ascii="Courier New" w:hAnsi="Courier New" w:cs="Courier New"/>
          <w:b/>
          <w:noProof/>
          <w:sz w:val="28"/>
          <w:szCs w:val="20"/>
        </w:rPr>
      </w:pPr>
      <w:r>
        <w:rPr>
          <w:rFonts w:ascii="Courier New" w:hAnsi="Courier New" w:cs="Courier New"/>
          <w:b/>
          <w:noProof/>
          <w:sz w:val="28"/>
          <w:szCs w:val="20"/>
        </w:rPr>
        <w:t>Gạch Nợ Bổ sung HDDT</w:t>
      </w:r>
    </w:p>
    <w:p w:rsidR="00A60735" w:rsidRDefault="00A60735" w:rsidP="00BD29C4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BD29C4"/>
    <w:p w:rsidR="00A60735" w:rsidRDefault="00A60735" w:rsidP="00BD29C4"/>
    <w:p w:rsidR="00A60735" w:rsidRDefault="00A60735" w:rsidP="00BD29C4"/>
    <w:p w:rsidR="00A60735" w:rsidRDefault="00A60735" w:rsidP="00BD29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: Gọi service lấy list hóa đơn chưa gạch nợ :</w:t>
      </w:r>
    </w:p>
    <w:p w:rsidR="00A60735" w:rsidRDefault="00A60735" w:rsidP="00BD29C4">
      <w:pPr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VN_Auto_Service.Service1.</w:t>
      </w:r>
      <w:r w:rsidRPr="00E571EC">
        <w:rPr>
          <w:rFonts w:ascii="Times New Roman" w:hAnsi="Times New Roman" w:cs="Times New Roman"/>
          <w:sz w:val="28"/>
          <w:szCs w:val="28"/>
        </w:rPr>
        <w:t>getHoaDonGachNoBoSung_Ver2(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E571EC">
        <w:rPr>
          <w:rFonts w:ascii="Times New Roman" w:hAnsi="Times New Roman" w:cs="Times New Roman"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sz w:val="28"/>
          <w:szCs w:val="28"/>
        </w:rPr>
        <w:t xml:space="preserve"> EVN_AUTO.</w:t>
      </w:r>
      <w:r w:rsidRPr="00E571E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getHoaDonGachNoBoSung</w:t>
      </w:r>
      <w:r w:rsidRPr="00E571EC">
        <w:rPr>
          <w:rFonts w:ascii="Times New Roman" w:hAnsi="Times New Roman" w:cs="Times New Roman"/>
          <w:sz w:val="28"/>
          <w:szCs w:val="28"/>
        </w:rPr>
        <w:t>(</w:t>
      </w:r>
      <w:r w:rsidRPr="0050700C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maker_ID, </w:t>
      </w:r>
      <w:r w:rsidRPr="0050700C">
        <w:rPr>
          <w:rFonts w:ascii="Courier New" w:hAnsi="Courier New" w:cs="Courier New"/>
          <w:noProof/>
          <w:color w:val="0000F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branchCod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A60735" w:rsidRDefault="00A60735" w:rsidP="00BD29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4 : Lấy thông tin trong DB:</w:t>
      </w:r>
    </w:p>
    <w:p w:rsidR="00A60735" w:rsidRPr="00741DB0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8"/>
          <w:szCs w:val="28"/>
        </w:rPr>
      </w:pPr>
      <w:r w:rsidRPr="00741DB0">
        <w:rPr>
          <w:rFonts w:ascii="Courier New" w:hAnsi="Courier New" w:cs="Courier New"/>
          <w:noProof/>
          <w:sz w:val="28"/>
          <w:szCs w:val="28"/>
        </w:rPr>
        <w:t xml:space="preserve">SQL_CMD = </w:t>
      </w:r>
      <w:r w:rsidRPr="00741DB0">
        <w:rPr>
          <w:rFonts w:ascii="Courier New" w:hAnsi="Courier New" w:cs="Courier New"/>
          <w:noProof/>
          <w:color w:val="A31515"/>
          <w:sz w:val="28"/>
          <w:szCs w:val="28"/>
        </w:rPr>
        <w:t>"select * from DLTBD_SCHEDULES where RECORD_STAT='O'"</w:t>
      </w:r>
      <w:r w:rsidRPr="00741DB0">
        <w:rPr>
          <w:rFonts w:ascii="Courier New" w:hAnsi="Courier New" w:cs="Courier New"/>
          <w:noProof/>
          <w:sz w:val="28"/>
          <w:szCs w:val="28"/>
        </w:rPr>
        <w:t>;</w:t>
      </w:r>
    </w:p>
    <w:p w:rsidR="00A60735" w:rsidRDefault="00A60735" w:rsidP="00BD29C4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741DB0">
        <w:rPr>
          <w:rFonts w:ascii="Courier New" w:hAnsi="Courier New" w:cs="Courier New"/>
          <w:noProof/>
          <w:sz w:val="28"/>
          <w:szCs w:val="28"/>
        </w:rPr>
        <w:t>result = db.</w:t>
      </w:r>
      <w:r>
        <w:rPr>
          <w:rFonts w:ascii="Courier New" w:hAnsi="Courier New" w:cs="Courier New"/>
          <w:noProof/>
          <w:sz w:val="28"/>
          <w:szCs w:val="28"/>
        </w:rPr>
        <w:t>SelectCommand(SQL_CMD, dt_DATE)</w:t>
      </w:r>
    </w:p>
    <w:p w:rsidR="00A60735" w:rsidRDefault="00A60735" w:rsidP="00BD29C4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Courier New" w:hAnsi="Courier New" w:cs="Courier New"/>
          <w:noProof/>
          <w:sz w:val="28"/>
          <w:szCs w:val="28"/>
        </w:rPr>
        <w:t>if</w:t>
      </w:r>
      <w:r>
        <w:rPr>
          <w:rFonts w:ascii="Courier New" w:hAnsi="Courier New" w:cs="Courier New"/>
          <w:noProof/>
          <w:sz w:val="28"/>
          <w:szCs w:val="28"/>
        </w:rPr>
        <w:t xml:space="preserve"> (result.Substring(0, 1) ==</w:t>
      </w:r>
      <w:r w:rsidRPr="000D6F18">
        <w:rPr>
          <w:rFonts w:ascii="Courier New" w:hAnsi="Courier New" w:cs="Courier New"/>
          <w:noProof/>
          <w:sz w:val="28"/>
          <w:szCs w:val="28"/>
        </w:rPr>
        <w:t>"0"</w:t>
      </w:r>
      <w:r>
        <w:rPr>
          <w:rFonts w:ascii="Courier New" w:hAnsi="Courier New" w:cs="Courier New"/>
          <w:noProof/>
          <w:sz w:val="28"/>
          <w:szCs w:val="28"/>
        </w:rPr>
        <w:t>&amp;&amp; dt_DATE.Rows.Count=</w:t>
      </w:r>
      <w:r w:rsidRPr="000D6F18">
        <w:rPr>
          <w:rFonts w:ascii="Courier New" w:hAnsi="Courier New" w:cs="Courier New"/>
          <w:noProof/>
          <w:sz w:val="28"/>
          <w:szCs w:val="28"/>
        </w:rPr>
        <w:t>= 1</w:t>
      </w:r>
      <w:r>
        <w:rPr>
          <w:rFonts w:ascii="Courier New" w:hAnsi="Courier New" w:cs="Courier New"/>
          <w:noProof/>
          <w:sz w:val="28"/>
          <w:szCs w:val="28"/>
        </w:rPr>
        <w:t>)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Times New Roman" w:hAnsi="Times New Roman" w:cs="Times New Roman"/>
          <w:noProof/>
          <w:sz w:val="28"/>
          <w:szCs w:val="20"/>
        </w:rPr>
        <w:t>sDATE = dt_DATE.Rows[0][</w:t>
      </w:r>
      <w:r w:rsidRPr="000D6F18">
        <w:rPr>
          <w:rFonts w:ascii="Times New Roman" w:hAnsi="Times New Roman" w:cs="Times New Roman"/>
          <w:noProof/>
          <w:color w:val="A31515"/>
          <w:sz w:val="28"/>
          <w:szCs w:val="20"/>
        </w:rPr>
        <w:t>"NUMBER_DAY"</w:t>
      </w:r>
      <w:r w:rsidRPr="000D6F18">
        <w:rPr>
          <w:rFonts w:ascii="Times New Roman" w:hAnsi="Times New Roman" w:cs="Times New Roman"/>
          <w:noProof/>
          <w:sz w:val="28"/>
          <w:szCs w:val="20"/>
        </w:rPr>
        <w:t>].ToString()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else return dt // “ “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SQL_CMD :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b.MAKH, b.MAHD, b.HOADONID, b.SOTIEN, b.NGAYGIO, b.TRANGTHAIGD, t.MAKER_ID, t.TRN_BRN, t.TRANSACTION_ID, t.module,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decode (t.module,'DL','EVNHCM',t.module) module_name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( select MAKH,MAHD, HOADONID, SOTIEN, NGAYGI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, TRANGTHAIGD, TRANGTHAIHUYG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T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RN_CHANEL, TRN_I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TIME_OUT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OADON_INFO where not (NVL(HDDT, '2') = 1 )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N_CHANEL in ('TELLER', 'AUTO')   and NGAYGIO &gt;= SYSDATE - </w:t>
      </w:r>
      <w:r w:rsidRPr="0050700C">
        <w:rPr>
          <w:rFonts w:ascii="Courier New" w:hAnsi="Courier New" w:cs="Courier New"/>
          <w:noProof/>
          <w:sz w:val="28"/>
          <w:szCs w:val="28"/>
        </w:rPr>
        <w:t>sDATE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N_HOADON_INFO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 xml:space="preserve">from DLTBD_MT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B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  \n"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N_HOADON_INF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  Where NGAYGIO &gt;=SYSDATE-</w:t>
      </w:r>
      <w:r>
        <w:rPr>
          <w:rFonts w:ascii="Courier New" w:hAnsi="Courier New" w:cs="Courier New"/>
          <w:noProof/>
          <w:sz w:val="28"/>
          <w:szCs w:val="28"/>
        </w:rPr>
        <w:t>sDAT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)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b, DATBD_TRANSACTION t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WHERE(NVL(B.TRANGTHAIGD, '1') &lt;&gt;'0')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ANGTHAIHUYGD = '9'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ime_Out is null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ODULE  in ('DL','EVNHCM','EVNCPC','EVNSPC', 'EVNHNI','EVNNPC')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AKER_ID  = </w:t>
      </w:r>
      <w:r>
        <w:rPr>
          <w:rFonts w:ascii="Courier New" w:hAnsi="Courier New" w:cs="Courier New"/>
          <w:noProof/>
          <w:sz w:val="28"/>
          <w:szCs w:val="28"/>
        </w:rPr>
        <w:t>maker_ID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sz w:val="28"/>
          <w:szCs w:val="28"/>
        </w:rPr>
        <w:t xml:space="preserve">      </w:t>
      </w: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TRN_BRN  =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branchCode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N_ID = to_char(t.TRANSACTION_ID)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EVENT_CODE='INIT' </w:t>
      </w:r>
    </w:p>
    <w:p w:rsidR="00A60735" w:rsidRPr="0050700C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RECORD_STATUS = 'O' </w:t>
      </w:r>
    </w:p>
    <w:p w:rsidR="00A60735" w:rsidRDefault="00A60735" w:rsidP="00BD29C4">
      <w:pPr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AUTH_STATUS = 'A' </w:t>
      </w:r>
    </w:p>
    <w:p w:rsidR="00A60735" w:rsidRDefault="00A60735" w:rsidP="00BD29C4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16285C">
        <w:rPr>
          <w:rFonts w:ascii="Courier New" w:hAnsi="Courier New" w:cs="Courier New"/>
          <w:noProof/>
          <w:sz w:val="28"/>
          <w:szCs w:val="28"/>
        </w:rPr>
        <w:t>db.Se</w:t>
      </w:r>
      <w:r>
        <w:rPr>
          <w:rFonts w:ascii="Courier New" w:hAnsi="Courier New" w:cs="Courier New"/>
          <w:noProof/>
          <w:sz w:val="28"/>
          <w:szCs w:val="28"/>
        </w:rPr>
        <w:t>lectCommand(SQL_CMD, dt_HoaDon)</w:t>
      </w:r>
    </w:p>
    <w:p w:rsidR="00A60735" w:rsidRDefault="00A60735" w:rsidP="00BD29C4">
      <w:pPr>
        <w:ind w:firstLine="72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>return dt_HoaDon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8: Gọi service gạch nợ bổ sung :</w:t>
      </w:r>
    </w:p>
    <w:p w:rsidR="00A60735" w:rsidRDefault="00A60735" w:rsidP="00BD29C4">
      <w:pPr>
        <w:ind w:left="72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EVN_auto_Service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Service1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_Ver2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_Library.EVN_AUTO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</w:t>
      </w:r>
      <w:r>
        <w:rPr>
          <w:rFonts w:ascii="Times New Roman" w:hAnsi="Times New Roman" w:cs="Times New Roman"/>
          <w:noProof/>
          <w:sz w:val="28"/>
          <w:szCs w:val="28"/>
        </w:rPr>
        <w:t>()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>EVNHCM_Library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</w:t>
      </w:r>
      <w:r>
        <w:rPr>
          <w:rFonts w:ascii="Times New Roman" w:hAnsi="Times New Roman" w:cs="Times New Roman"/>
          <w:noProof/>
          <w:sz w:val="28"/>
          <w:szCs w:val="28"/>
        </w:rPr>
        <w:t>(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85AD1">
        <w:rPr>
          <w:rFonts w:ascii="Times New Roman" w:hAnsi="Times New Roman" w:cs="Times New Roman"/>
          <w:noProof/>
          <w:sz w:val="28"/>
          <w:szCs w:val="28"/>
        </w:rPr>
        <w:t>LVBService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BankConfirm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//Gạch nợ 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2: Lưu trạng thái vào DB :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BL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LTBD_HOADON_INFO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ành công 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0;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ất bại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1;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Exception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2;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13 : Gọi service Update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updateAutoLogVer2(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Trn_ID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core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pgStatu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4:  Lưu kết quả vào DB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B4C62">
        <w:rPr>
          <w:rFonts w:ascii="Times New Roman" w:hAnsi="Times New Roman" w:cs="Times New Roman"/>
          <w:noProof/>
          <w:sz w:val="28"/>
          <w:szCs w:val="28"/>
        </w:rPr>
        <w:t>Updat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6B4C62">
        <w:rPr>
          <w:rFonts w:ascii="Times New Roman" w:hAnsi="Times New Roman" w:cs="Times New Roman"/>
          <w:noProof/>
          <w:sz w:val="28"/>
          <w:szCs w:val="28"/>
        </w:rPr>
        <w:t xml:space="preserve"> DLTBD_AUTOPAY_DETAILS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set AUTO_STATUS =  status,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OSTCORE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,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>!= null or empty</w:t>
      </w:r>
    </w:p>
    <w:p w:rsidR="00A60735" w:rsidRPr="007D320E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AYBILLS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!=null or empty</w:t>
      </w:r>
    </w:p>
    <w:p w:rsidR="00A6073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          where TRANSACTION_ID = Trn_ID </w:t>
      </w:r>
    </w:p>
    <w:p w:rsidR="00A60735" w:rsidRPr="00623225" w:rsidRDefault="00A60735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7 : Như bước 2</w:t>
      </w:r>
    </w:p>
    <w:p w:rsidR="00A60735" w:rsidRPr="00A60735" w:rsidRDefault="00A60735" w:rsidP="00BD29C4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Default="005D7FA0" w:rsidP="00BD29C4">
      <w:pPr>
        <w:ind w:left="630"/>
      </w:pPr>
    </w:p>
    <w:p w:rsidR="00067A9D" w:rsidRDefault="00067A9D" w:rsidP="00BD29C4">
      <w:pPr>
        <w:ind w:left="630"/>
      </w:pPr>
    </w:p>
    <w:p w:rsidR="00067A9D" w:rsidRDefault="00067A9D" w:rsidP="00BD29C4">
      <w:pPr>
        <w:ind w:left="630"/>
      </w:pPr>
    </w:p>
    <w:p w:rsidR="00067A9D" w:rsidRPr="009D7FAC" w:rsidRDefault="009D7FAC" w:rsidP="00BD29C4">
      <w:pPr>
        <w:pStyle w:val="Heading1"/>
        <w:ind w:left="630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BD29C4">
      <w:pPr>
        <w:ind w:left="630"/>
      </w:pPr>
    </w:p>
    <w:p w:rsidR="00F14F0F" w:rsidRPr="00D24DC4" w:rsidRDefault="00F14F0F" w:rsidP="00BD29C4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Đăng ký thu tự động</w:t>
      </w:r>
    </w:p>
    <w:p w:rsidR="00067A9D" w:rsidRDefault="00761D69" w:rsidP="00BD29C4">
      <w:pPr>
        <w:ind w:left="630"/>
      </w:pPr>
      <w:r>
        <w:object w:dxaOrig="13530" w:dyaOrig="16410">
          <v:shape id="_x0000_i1027" type="#_x0000_t75" style="width:467.25pt;height:567pt" o:ole="">
            <v:imagedata r:id="rId16" o:title=""/>
          </v:shape>
          <o:OLEObject Type="Embed" ProgID="Visio.Drawing.15" ShapeID="_x0000_i1027" DrawAspect="Content" ObjectID="_1688371264" r:id="rId17"/>
        </w:object>
      </w:r>
    </w:p>
    <w:p w:rsidR="00067A9D" w:rsidRDefault="00067A9D" w:rsidP="00BD29C4">
      <w:pPr>
        <w:ind w:left="630"/>
      </w:pPr>
    </w:p>
    <w:p w:rsidR="00067A9D" w:rsidRDefault="00067A9D" w:rsidP="00BD29C4">
      <w:pPr>
        <w:ind w:left="630"/>
      </w:pPr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BD29C4">
      <w:pPr>
        <w:pStyle w:val="ListParagraph"/>
        <w:numPr>
          <w:ilvl w:val="0"/>
          <w:numId w:val="2"/>
        </w:numPr>
        <w:ind w:left="630"/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BD29C4">
      <w:pPr>
        <w:pStyle w:val="ListParagraph"/>
        <w:ind w:left="630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BD29C4">
      <w:pPr>
        <w:pStyle w:val="ListParagraph"/>
        <w:numPr>
          <w:ilvl w:val="0"/>
          <w:numId w:val="2"/>
        </w:numPr>
        <w:ind w:left="630"/>
      </w:pPr>
      <w:r w:rsidRPr="000D1AAF">
        <w:t xml:space="preserve">Return: </w:t>
      </w:r>
    </w:p>
    <w:p w:rsidR="000D1AAF" w:rsidRDefault="000D1AAF" w:rsidP="00BD29C4">
      <w:pPr>
        <w:pStyle w:val="ListParagraph"/>
        <w:numPr>
          <w:ilvl w:val="1"/>
          <w:numId w:val="2"/>
        </w:numPr>
        <w:ind w:left="630"/>
      </w:pPr>
      <w:r>
        <w:lastRenderedPageBreak/>
        <w:t>dt[khachhang]</w:t>
      </w:r>
    </w:p>
    <w:p w:rsidR="000D1AAF" w:rsidRDefault="000D1AAF" w:rsidP="00BD29C4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BD29C4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BD29C4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BD29C4">
      <w:pPr>
        <w:ind w:left="630"/>
      </w:pPr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BD29C4">
      <w:pPr>
        <w:pStyle w:val="ListParagraph"/>
        <w:numPr>
          <w:ilvl w:val="0"/>
          <w:numId w:val="2"/>
        </w:numPr>
        <w:ind w:left="630"/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BD29C4">
      <w:pPr>
        <w:ind w:left="630"/>
      </w:pPr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BD29C4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BD29C4">
      <w:pPr>
        <w:pStyle w:val="ListParagraph"/>
        <w:numPr>
          <w:ilvl w:val="1"/>
          <w:numId w:val="2"/>
        </w:numPr>
        <w:ind w:left="630"/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BD29C4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BD29C4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BD29C4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BD29C4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BD29C4">
      <w:pPr>
        <w:pStyle w:val="ListParagraph"/>
        <w:numPr>
          <w:ilvl w:val="2"/>
          <w:numId w:val="2"/>
        </w:numPr>
        <w:ind w:left="630"/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BD29C4">
      <w:pPr>
        <w:ind w:left="630"/>
      </w:pPr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BD29C4">
      <w:pPr>
        <w:pStyle w:val="ListParagraph"/>
        <w:numPr>
          <w:ilvl w:val="0"/>
          <w:numId w:val="2"/>
        </w:numPr>
        <w:ind w:left="630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BD29C4">
      <w:pPr>
        <w:ind w:left="630"/>
      </w:pPr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BD29C4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BD29C4">
      <w:pPr>
        <w:pStyle w:val="ListParagraph"/>
        <w:numPr>
          <w:ilvl w:val="1"/>
          <w:numId w:val="2"/>
        </w:numPr>
        <w:ind w:left="630"/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BD29C4">
      <w:pPr>
        <w:pStyle w:val="ListParagraph"/>
        <w:numPr>
          <w:ilvl w:val="1"/>
          <w:numId w:val="2"/>
        </w:numPr>
        <w:ind w:left="630"/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BD29C4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BD29C4">
      <w:pPr>
        <w:pStyle w:val="ListParagraph"/>
        <w:numPr>
          <w:ilvl w:val="1"/>
          <w:numId w:val="2"/>
        </w:numPr>
        <w:ind w:left="630"/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BD29C4">
      <w:pPr>
        <w:pStyle w:val="ListParagraph"/>
        <w:numPr>
          <w:ilvl w:val="1"/>
          <w:numId w:val="2"/>
        </w:numPr>
        <w:ind w:left="630"/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BD29C4">
      <w:pPr>
        <w:pStyle w:val="ListParagraph"/>
        <w:numPr>
          <w:ilvl w:val="1"/>
          <w:numId w:val="2"/>
        </w:numPr>
        <w:ind w:left="630"/>
      </w:pPr>
      <w:r w:rsidRPr="004C7FB8">
        <w:lastRenderedPageBreak/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BD29C4">
      <w:pPr>
        <w:ind w:left="630"/>
      </w:pPr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BD29C4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BD29C4">
      <w:pPr>
        <w:ind w:left="630"/>
      </w:pPr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BD29C4">
      <w:pPr>
        <w:ind w:left="630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BD29C4">
      <w:pPr>
        <w:ind w:left="630"/>
      </w:pPr>
      <w:r>
        <w:t>Parameter:</w:t>
      </w:r>
    </w:p>
    <w:p w:rsidR="00424FFC" w:rsidRPr="00FC3A8C" w:rsidRDefault="00424FFC" w:rsidP="00BD29C4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BD29C4">
      <w:pPr>
        <w:ind w:left="630"/>
      </w:pPr>
      <w:r w:rsidRPr="00424FFC">
        <w:t>Variable</w:t>
      </w:r>
      <w:r>
        <w:t>:</w:t>
      </w:r>
    </w:p>
    <w:p w:rsidR="00424FFC" w:rsidRDefault="00424FFC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BD29C4">
      <w:pPr>
        <w:pStyle w:val="ListParagraph"/>
        <w:numPr>
          <w:ilvl w:val="0"/>
          <w:numId w:val="2"/>
        </w:numPr>
        <w:ind w:left="630"/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BD29C4">
      <w:pPr>
        <w:pStyle w:val="ListParagraph"/>
        <w:numPr>
          <w:ilvl w:val="1"/>
          <w:numId w:val="2"/>
        </w:numPr>
        <w:ind w:left="630"/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BD29C4">
      <w:pPr>
        <w:pStyle w:val="ListParagraph"/>
        <w:numPr>
          <w:ilvl w:val="1"/>
          <w:numId w:val="2"/>
        </w:numPr>
        <w:ind w:left="630"/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BD29C4">
      <w:pPr>
        <w:pStyle w:val="ListParagraph"/>
        <w:numPr>
          <w:ilvl w:val="0"/>
          <w:numId w:val="2"/>
        </w:numPr>
        <w:ind w:left="630"/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BD29C4">
      <w:pPr>
        <w:pStyle w:val="ListParagraph"/>
        <w:numPr>
          <w:ilvl w:val="1"/>
          <w:numId w:val="2"/>
        </w:numPr>
        <w:ind w:left="630"/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BD29C4">
      <w:pPr>
        <w:pStyle w:val="ListParagraph"/>
        <w:numPr>
          <w:ilvl w:val="1"/>
          <w:numId w:val="2"/>
        </w:numPr>
        <w:ind w:left="630"/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BD29C4">
      <w:pPr>
        <w:pStyle w:val="ListParagraph"/>
        <w:numPr>
          <w:ilvl w:val="0"/>
          <w:numId w:val="2"/>
        </w:numPr>
        <w:ind w:left="630"/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BD29C4">
      <w:pPr>
        <w:pStyle w:val="ListParagraph"/>
        <w:numPr>
          <w:ilvl w:val="1"/>
          <w:numId w:val="2"/>
        </w:numPr>
        <w:ind w:left="630"/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lastRenderedPageBreak/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BD29C4">
      <w:pPr>
        <w:pStyle w:val="ListParagraph"/>
        <w:numPr>
          <w:ilvl w:val="1"/>
          <w:numId w:val="2"/>
        </w:numPr>
        <w:ind w:left="630"/>
      </w:pPr>
      <w:r w:rsidRPr="00200CA5">
        <w:t>Nếu</w:t>
      </w:r>
      <w:r>
        <w:t xml:space="preserve"> ko update được </w:t>
      </w:r>
    </w:p>
    <w:p w:rsidR="00200CA5" w:rsidRPr="00200CA5" w:rsidRDefault="00200CA5" w:rsidP="00BD29C4">
      <w:pPr>
        <w:pStyle w:val="ListParagraph"/>
        <w:numPr>
          <w:ilvl w:val="2"/>
          <w:numId w:val="2"/>
        </w:numPr>
        <w:ind w:left="630"/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BD29C4">
      <w:pPr>
        <w:pStyle w:val="ListParagraph"/>
        <w:numPr>
          <w:ilvl w:val="2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BD29C4">
      <w:pPr>
        <w:pStyle w:val="ListParagraph"/>
        <w:numPr>
          <w:ilvl w:val="2"/>
          <w:numId w:val="2"/>
        </w:numPr>
        <w:ind w:left="630"/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Default="00773406" w:rsidP="00BD29C4">
      <w:pPr>
        <w:pStyle w:val="ListParagraph"/>
        <w:ind w:left="630"/>
      </w:pPr>
    </w:p>
    <w:p w:rsidR="00773406" w:rsidRPr="001308AC" w:rsidRDefault="00773406" w:rsidP="00BD29C4">
      <w:pPr>
        <w:ind w:left="630"/>
      </w:pPr>
    </w:p>
    <w:p w:rsidR="001308AC" w:rsidRPr="00D24DC4" w:rsidRDefault="00F14F0F" w:rsidP="00BD29C4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Duyệt đăng ký thu tự động</w:t>
      </w:r>
    </w:p>
    <w:p w:rsidR="001308AC" w:rsidRDefault="001308AC" w:rsidP="00BD29C4">
      <w:pPr>
        <w:ind w:left="630"/>
      </w:pPr>
      <w:r>
        <w:object w:dxaOrig="13365" w:dyaOrig="9675">
          <v:shape id="_x0000_i1028" type="#_x0000_t75" style="width:468pt;height:339pt" o:ole="">
            <v:imagedata r:id="rId18" o:title=""/>
          </v:shape>
          <o:OLEObject Type="Embed" ProgID="Visio.Drawing.15" ShapeID="_x0000_i1028" DrawAspect="Content" ObjectID="_1688371265" r:id="rId19"/>
        </w:object>
      </w:r>
    </w:p>
    <w:p w:rsidR="001308AC" w:rsidRDefault="001308AC" w:rsidP="00BD29C4">
      <w:pPr>
        <w:ind w:left="630"/>
      </w:pPr>
    </w:p>
    <w:p w:rsidR="001308AC" w:rsidRDefault="001308AC" w:rsidP="00BD29C4">
      <w:pPr>
        <w:ind w:left="630"/>
      </w:pPr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BD29C4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BD29C4">
      <w:pPr>
        <w:ind w:left="630"/>
      </w:pPr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BD29C4">
      <w:pPr>
        <w:pStyle w:val="ListParagraph"/>
        <w:numPr>
          <w:ilvl w:val="0"/>
          <w:numId w:val="2"/>
        </w:numPr>
        <w:ind w:left="630"/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BD29C4">
      <w:pPr>
        <w:pStyle w:val="ListParagraph"/>
        <w:numPr>
          <w:ilvl w:val="1"/>
          <w:numId w:val="2"/>
        </w:numPr>
        <w:ind w:left="630"/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BD29C4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BD29C4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BD29C4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BD29C4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BD29C4">
      <w:pPr>
        <w:pStyle w:val="ListParagraph"/>
        <w:numPr>
          <w:ilvl w:val="1"/>
          <w:numId w:val="2"/>
        </w:numPr>
        <w:ind w:left="630"/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BD29C4">
      <w:pPr>
        <w:pStyle w:val="ListParagraph"/>
        <w:ind w:left="630"/>
      </w:pPr>
    </w:p>
    <w:p w:rsidR="007C1B5A" w:rsidRDefault="007C1B5A" w:rsidP="00BD29C4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BD29C4">
      <w:pPr>
        <w:ind w:left="630"/>
      </w:pPr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BD29C4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BD29C4">
      <w:pPr>
        <w:ind w:left="630"/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BD29C4">
      <w:pPr>
        <w:ind w:left="630"/>
      </w:pPr>
      <w:r>
        <w:t xml:space="preserve">Parameters: </w:t>
      </w:r>
    </w:p>
    <w:p w:rsidR="008B64B2" w:rsidRDefault="008B64B2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BD29C4">
      <w:pPr>
        <w:pStyle w:val="ListParagraph"/>
        <w:numPr>
          <w:ilvl w:val="0"/>
          <w:numId w:val="2"/>
        </w:numPr>
        <w:ind w:left="630"/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BD29C4">
      <w:pPr>
        <w:pStyle w:val="ListParagraph"/>
        <w:numPr>
          <w:ilvl w:val="1"/>
          <w:numId w:val="2"/>
        </w:numPr>
        <w:ind w:left="630"/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BD29C4">
      <w:pPr>
        <w:pStyle w:val="ListParagraph"/>
        <w:numPr>
          <w:ilvl w:val="1"/>
          <w:numId w:val="2"/>
        </w:numPr>
        <w:ind w:left="630"/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7C1B5A" w:rsidRDefault="007C1B5A" w:rsidP="00BD29C4">
      <w:pPr>
        <w:ind w:left="630"/>
      </w:pPr>
    </w:p>
    <w:p w:rsidR="004B26CB" w:rsidRPr="00D24DC4" w:rsidRDefault="00F14F0F" w:rsidP="00BD29C4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Hạch toán hóa đơn tự độ</w:t>
      </w:r>
      <w:r w:rsidR="00B94BB7" w:rsidRPr="00D24DC4">
        <w:rPr>
          <w:b/>
        </w:rPr>
        <w:t>ng</w:t>
      </w:r>
    </w:p>
    <w:p w:rsidR="004B26CB" w:rsidRDefault="00B94BB7" w:rsidP="00BD29C4">
      <w:pPr>
        <w:ind w:left="630"/>
      </w:pPr>
      <w:r>
        <w:object w:dxaOrig="13710" w:dyaOrig="18841">
          <v:shape id="_x0000_i1029" type="#_x0000_t75" style="width:450.75pt;height:619.5pt" o:ole="">
            <v:imagedata r:id="rId20" o:title=""/>
          </v:shape>
          <o:OLEObject Type="Embed" ProgID="Visio.Drawing.15" ShapeID="_x0000_i1029" DrawAspect="Content" ObjectID="_1688371266" r:id="rId21"/>
        </w:object>
      </w:r>
    </w:p>
    <w:p w:rsidR="004B26CB" w:rsidRDefault="004B26CB" w:rsidP="00BD29C4">
      <w:pPr>
        <w:ind w:left="630"/>
      </w:pPr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BD29C4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BD29C4">
      <w:pPr>
        <w:ind w:left="630"/>
      </w:pPr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BD29C4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BD29C4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BD29C4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BD29C4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BD29C4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BD29C4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BD29C4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BD29C4">
      <w:pPr>
        <w:ind w:left="630"/>
      </w:pPr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BD29C4">
      <w:pPr>
        <w:pStyle w:val="ListParagraph"/>
        <w:ind w:left="630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BD29C4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BD29C4">
      <w:pPr>
        <w:pStyle w:val="ListParagraph"/>
        <w:numPr>
          <w:ilvl w:val="0"/>
          <w:numId w:val="2"/>
        </w:numPr>
        <w:ind w:left="630"/>
      </w:pPr>
      <w:r w:rsidRPr="00E57DA8">
        <w:t>Return:</w:t>
      </w:r>
    </w:p>
    <w:p w:rsidR="00E57DA8" w:rsidRDefault="00E57DA8" w:rsidP="00BD29C4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BD29C4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BD29C4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BD29C4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BD29C4">
      <w:pPr>
        <w:ind w:left="630"/>
      </w:pPr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BD29C4">
      <w:pPr>
        <w:pStyle w:val="ListParagraph"/>
        <w:numPr>
          <w:ilvl w:val="0"/>
          <w:numId w:val="2"/>
        </w:numPr>
        <w:ind w:left="630"/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BD29C4">
      <w:pPr>
        <w:ind w:left="630"/>
      </w:pPr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BD29C4">
      <w:pPr>
        <w:pStyle w:val="ListParagraph"/>
        <w:numPr>
          <w:ilvl w:val="0"/>
          <w:numId w:val="2"/>
        </w:numPr>
        <w:ind w:left="630"/>
      </w:pPr>
      <w:r>
        <w:t>Lấy số hóa đơn trong hệ thống, thêm hóa đơn vào database</w:t>
      </w:r>
    </w:p>
    <w:p w:rsidR="00C32848" w:rsidRPr="007E2BEB" w:rsidRDefault="00C32848" w:rsidP="00BD29C4">
      <w:pPr>
        <w:pStyle w:val="ListParagraph"/>
        <w:ind w:left="630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BD29C4">
      <w:pPr>
        <w:pStyle w:val="ListParagraph"/>
        <w:ind w:left="630"/>
      </w:pPr>
      <w:r>
        <w:t xml:space="preserve">Parameter: </w:t>
      </w:r>
    </w:p>
    <w:p w:rsidR="00C32848" w:rsidRDefault="00C32848" w:rsidP="00BD29C4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BD29C4">
      <w:pPr>
        <w:pStyle w:val="ListParagraph"/>
        <w:ind w:left="630"/>
      </w:pPr>
      <w:r>
        <w:t xml:space="preserve">Variables: </w:t>
      </w:r>
    </w:p>
    <w:p w:rsidR="00C32848" w:rsidRDefault="00C32848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BD29C4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BD29C4">
      <w:pPr>
        <w:pStyle w:val="ListParagraph"/>
        <w:numPr>
          <w:ilvl w:val="0"/>
          <w:numId w:val="2"/>
        </w:numPr>
        <w:ind w:left="630"/>
      </w:pPr>
      <w:r>
        <w:lastRenderedPageBreak/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BD29C4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BD29C4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BD29C4">
      <w:pPr>
        <w:pStyle w:val="ListParagraph"/>
        <w:numPr>
          <w:ilvl w:val="3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BD29C4">
      <w:pPr>
        <w:pStyle w:val="ListParagraph"/>
        <w:numPr>
          <w:ilvl w:val="3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BD29C4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BD29C4">
      <w:pPr>
        <w:pStyle w:val="ListParagraph"/>
        <w:numPr>
          <w:ilvl w:val="2"/>
          <w:numId w:val="2"/>
        </w:numPr>
        <w:ind w:left="630"/>
      </w:pPr>
      <w:r>
        <w:t xml:space="preserve">Else 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BD29C4">
      <w:pPr>
        <w:pStyle w:val="ListParagraph"/>
        <w:numPr>
          <w:ilvl w:val="4"/>
          <w:numId w:val="2"/>
        </w:numPr>
        <w:ind w:left="630"/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BD29C4">
      <w:pPr>
        <w:pStyle w:val="ListParagraph"/>
        <w:numPr>
          <w:ilvl w:val="4"/>
          <w:numId w:val="2"/>
        </w:numPr>
        <w:ind w:left="630"/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BD29C4">
      <w:pPr>
        <w:pStyle w:val="ListParagraph"/>
        <w:numPr>
          <w:ilvl w:val="3"/>
          <w:numId w:val="2"/>
        </w:numPr>
        <w:ind w:left="630"/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BD29C4">
      <w:pPr>
        <w:pStyle w:val="ListParagraph"/>
        <w:numPr>
          <w:ilvl w:val="1"/>
          <w:numId w:val="2"/>
        </w:numPr>
        <w:ind w:left="630"/>
      </w:pPr>
      <w:r>
        <w:t>Else //Khong in hoa don</w:t>
      </w:r>
    </w:p>
    <w:p w:rsidR="00AF7237" w:rsidRPr="00AF7237" w:rsidRDefault="00AF7237" w:rsidP="00BD29C4">
      <w:pPr>
        <w:pStyle w:val="ListParagraph"/>
        <w:numPr>
          <w:ilvl w:val="2"/>
          <w:numId w:val="2"/>
        </w:numPr>
        <w:ind w:left="630"/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BD29C4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BD29C4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BD29C4">
      <w:pPr>
        <w:ind w:left="630"/>
      </w:pPr>
    </w:p>
    <w:p w:rsidR="0063392E" w:rsidRDefault="00AF7237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BD29C4">
      <w:pPr>
        <w:ind w:left="630"/>
      </w:pPr>
      <w:r w:rsidRPr="00157478">
        <w:rPr>
          <w:b/>
        </w:rPr>
        <w:lastRenderedPageBreak/>
        <w:t>Step 20:</w:t>
      </w:r>
      <w:r w:rsidRPr="00157478">
        <w:t xml:space="preserve"> Lưu thông tin giao dịch</w:t>
      </w:r>
    </w:p>
    <w:p w:rsidR="0063392E" w:rsidRPr="0063392E" w:rsidRDefault="0063392E" w:rsidP="00BD29C4">
      <w:pPr>
        <w:ind w:left="630"/>
      </w:pPr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BD29C4">
      <w:pPr>
        <w:ind w:left="630"/>
      </w:pPr>
      <w:r>
        <w:t>Parameters:</w:t>
      </w:r>
    </w:p>
    <w:p w:rsidR="0063392E" w:rsidRDefault="0063392E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BD29C4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BD29C4">
      <w:pPr>
        <w:pStyle w:val="ListParagraph"/>
        <w:numPr>
          <w:ilvl w:val="0"/>
          <w:numId w:val="2"/>
        </w:numPr>
        <w:ind w:left="630"/>
      </w:pPr>
      <w:r w:rsidRPr="0063392E"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BD29C4">
      <w:pPr>
        <w:pStyle w:val="ListParagraph"/>
        <w:numPr>
          <w:ilvl w:val="1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BD29C4">
      <w:pPr>
        <w:pStyle w:val="ListParagraph"/>
        <w:numPr>
          <w:ilvl w:val="1"/>
          <w:numId w:val="2"/>
        </w:numPr>
        <w:ind w:left="630"/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BD29C4">
      <w:pPr>
        <w:pStyle w:val="ListParagraph"/>
        <w:numPr>
          <w:ilvl w:val="0"/>
          <w:numId w:val="2"/>
        </w:numPr>
        <w:ind w:left="630"/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BD29C4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BD29C4">
      <w:pPr>
        <w:pStyle w:val="ListParagraph"/>
        <w:numPr>
          <w:ilvl w:val="1"/>
          <w:numId w:val="2"/>
        </w:numPr>
        <w:ind w:left="630"/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BD29C4">
      <w:pPr>
        <w:pStyle w:val="ListParagraph"/>
        <w:ind w:left="630"/>
      </w:pPr>
    </w:p>
    <w:p w:rsidR="00955DC9" w:rsidRPr="00955DC9" w:rsidRDefault="00955DC9" w:rsidP="00BD29C4">
      <w:pPr>
        <w:pStyle w:val="ListParagraph"/>
        <w:numPr>
          <w:ilvl w:val="0"/>
          <w:numId w:val="2"/>
        </w:numPr>
        <w:ind w:left="630"/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BD29C4">
      <w:pPr>
        <w:pStyle w:val="ListParagraph"/>
        <w:numPr>
          <w:ilvl w:val="1"/>
          <w:numId w:val="2"/>
        </w:numPr>
        <w:ind w:left="630"/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BD29C4">
      <w:pPr>
        <w:pStyle w:val="ListParagraph"/>
        <w:numPr>
          <w:ilvl w:val="1"/>
          <w:numId w:val="2"/>
        </w:numPr>
        <w:ind w:left="630"/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BD29C4">
      <w:pPr>
        <w:pStyle w:val="ListParagraph"/>
        <w:numPr>
          <w:ilvl w:val="1"/>
          <w:numId w:val="2"/>
        </w:numPr>
        <w:ind w:left="630"/>
      </w:pPr>
      <w:r>
        <w:t>Nếu không update được:</w:t>
      </w:r>
    </w:p>
    <w:p w:rsidR="002E1799" w:rsidRPr="002E1799" w:rsidRDefault="002E1799" w:rsidP="00BD29C4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BD29C4">
      <w:pPr>
        <w:pStyle w:val="ListParagraph"/>
        <w:numPr>
          <w:ilvl w:val="3"/>
          <w:numId w:val="2"/>
        </w:numPr>
        <w:ind w:left="630"/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BD29C4">
      <w:pPr>
        <w:pStyle w:val="ListParagraph"/>
        <w:numPr>
          <w:ilvl w:val="3"/>
          <w:numId w:val="2"/>
        </w:numPr>
        <w:ind w:left="630"/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BD29C4">
      <w:pPr>
        <w:pStyle w:val="ListParagraph"/>
        <w:numPr>
          <w:ilvl w:val="0"/>
          <w:numId w:val="2"/>
        </w:numPr>
        <w:ind w:left="630"/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D29C4">
      <w:pPr>
        <w:ind w:left="630"/>
      </w:pPr>
    </w:p>
    <w:p w:rsidR="00B94BB7" w:rsidRDefault="00B94BB7" w:rsidP="00BD29C4">
      <w:pPr>
        <w:ind w:left="630"/>
      </w:pPr>
    </w:p>
    <w:p w:rsidR="00753E6B" w:rsidRDefault="00753E6B" w:rsidP="00BD29C4">
      <w:pPr>
        <w:ind w:left="630"/>
      </w:pPr>
    </w:p>
    <w:p w:rsidR="00753E6B" w:rsidRDefault="00753E6B" w:rsidP="00BD29C4">
      <w:pPr>
        <w:ind w:left="630"/>
      </w:pPr>
    </w:p>
    <w:p w:rsidR="00753E6B" w:rsidRDefault="00753E6B" w:rsidP="00BD29C4">
      <w:pPr>
        <w:ind w:left="630"/>
      </w:pPr>
    </w:p>
    <w:p w:rsidR="002E0C7E" w:rsidRPr="00D24DC4" w:rsidRDefault="00B94BB7" w:rsidP="00BD29C4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D24DC4">
        <w:rPr>
          <w:b/>
        </w:rPr>
        <w:t>Duyệt hóa đơn thu tự động</w:t>
      </w:r>
    </w:p>
    <w:p w:rsidR="00610F4C" w:rsidRDefault="00610F4C" w:rsidP="00BD29C4">
      <w:pPr>
        <w:ind w:left="630"/>
      </w:pPr>
      <w:r>
        <w:object w:dxaOrig="13530" w:dyaOrig="14791">
          <v:shape id="_x0000_i1030" type="#_x0000_t75" style="width:467.25pt;height:510.75pt" o:ole="">
            <v:imagedata r:id="rId22" o:title=""/>
          </v:shape>
          <o:OLEObject Type="Embed" ProgID="Visio.Drawing.15" ShapeID="_x0000_i1030" DrawAspect="Content" ObjectID="_1688371267" r:id="rId23"/>
        </w:object>
      </w:r>
    </w:p>
    <w:p w:rsidR="002E0C7E" w:rsidRDefault="002E0C7E" w:rsidP="00BD29C4">
      <w:pPr>
        <w:ind w:left="630"/>
      </w:pPr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BD29C4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BD29C4">
      <w:pPr>
        <w:ind w:left="630"/>
      </w:pPr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BD29C4">
      <w:pPr>
        <w:pStyle w:val="ListParagraph"/>
        <w:numPr>
          <w:ilvl w:val="0"/>
          <w:numId w:val="2"/>
        </w:numPr>
        <w:ind w:left="630"/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BD29C4">
      <w:pPr>
        <w:pStyle w:val="ListParagraph"/>
        <w:numPr>
          <w:ilvl w:val="1"/>
          <w:numId w:val="2"/>
        </w:numPr>
        <w:ind w:left="630"/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BD29C4">
      <w:pPr>
        <w:pStyle w:val="ListParagraph"/>
        <w:numPr>
          <w:ilvl w:val="1"/>
          <w:numId w:val="2"/>
        </w:numPr>
        <w:ind w:left="630"/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MODULE in ('DL', 'EVNHCM', 'EVNCPC', 'EVNSPC', 'EVNHNI'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BD29C4">
      <w:pPr>
        <w:pStyle w:val="ListParagraph"/>
        <w:numPr>
          <w:ilvl w:val="1"/>
          <w:numId w:val="2"/>
        </w:numPr>
        <w:ind w:left="630"/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BD29C4">
      <w:pPr>
        <w:pStyle w:val="ListParagraph"/>
        <w:numPr>
          <w:ilvl w:val="0"/>
          <w:numId w:val="2"/>
        </w:numPr>
        <w:ind w:left="630"/>
      </w:pPr>
      <w:r>
        <w:t>Return: dt</w:t>
      </w:r>
      <w:r w:rsidR="00634C59">
        <w:t>\</w:t>
      </w:r>
    </w:p>
    <w:p w:rsidR="00634C59" w:rsidRDefault="00634C59" w:rsidP="00BD29C4">
      <w:pPr>
        <w:ind w:left="630"/>
      </w:pPr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BD29C4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D29C4">
      <w:pPr>
        <w:ind w:left="630"/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BD29C4">
      <w:pPr>
        <w:ind w:left="630"/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BD29C4">
      <w:pPr>
        <w:ind w:left="630"/>
      </w:pPr>
      <w:r>
        <w:tab/>
        <w:t>Parameter:</w:t>
      </w:r>
    </w:p>
    <w:p w:rsidR="0036239D" w:rsidRDefault="0036239D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BD29C4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BD29C4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BD29C4">
      <w:pPr>
        <w:pStyle w:val="ListParagraph"/>
        <w:numPr>
          <w:ilvl w:val="0"/>
          <w:numId w:val="10"/>
        </w:numPr>
        <w:ind w:left="630"/>
      </w:pPr>
      <w:r>
        <w:t>Get Transaction to Authorize</w:t>
      </w:r>
    </w:p>
    <w:p w:rsidR="0036239D" w:rsidRPr="0046283D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BD29C4">
      <w:pPr>
        <w:pStyle w:val="ListParagraph"/>
        <w:numPr>
          <w:ilvl w:val="1"/>
          <w:numId w:val="2"/>
        </w:numPr>
        <w:ind w:left="630"/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BD29C4">
      <w:pPr>
        <w:pStyle w:val="ListParagraph"/>
        <w:numPr>
          <w:ilvl w:val="1"/>
          <w:numId w:val="2"/>
        </w:numPr>
        <w:ind w:left="630"/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BD29C4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BD29C4">
      <w:pPr>
        <w:pStyle w:val="ListParagraph"/>
        <w:numPr>
          <w:ilvl w:val="0"/>
          <w:numId w:val="10"/>
        </w:numPr>
        <w:ind w:left="630"/>
      </w:pPr>
      <w:r>
        <w:t>Process authorize</w:t>
      </w:r>
    </w:p>
    <w:p w:rsidR="0036239D" w:rsidRDefault="0036239D" w:rsidP="00BD29C4">
      <w:pPr>
        <w:pStyle w:val="ListParagraph"/>
        <w:ind w:left="630"/>
      </w:pPr>
      <w:r>
        <w:t>Variable:</w:t>
      </w: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BD29C4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BD29C4">
      <w:pPr>
        <w:pStyle w:val="ListParagraph"/>
        <w:numPr>
          <w:ilvl w:val="0"/>
          <w:numId w:val="2"/>
        </w:numPr>
        <w:ind w:left="630"/>
      </w:pPr>
      <w:r>
        <w:t>Get post info</w:t>
      </w:r>
    </w:p>
    <w:p w:rsidR="0036239D" w:rsidRDefault="0036239D" w:rsidP="00BD29C4">
      <w:pPr>
        <w:ind w:left="630"/>
      </w:pPr>
      <w:r>
        <w:t>//Tài khoản ghi nợ</w:t>
      </w:r>
    </w:p>
    <w:p w:rsidR="0036239D" w:rsidRPr="009D607E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BD29C4">
      <w:pPr>
        <w:pStyle w:val="ListParagraph"/>
        <w:numPr>
          <w:ilvl w:val="2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BD29C4">
      <w:pPr>
        <w:pStyle w:val="ListParagraph"/>
        <w:numPr>
          <w:ilvl w:val="2"/>
          <w:numId w:val="2"/>
        </w:numPr>
        <w:ind w:left="630"/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BD29C4">
      <w:pPr>
        <w:ind w:left="630" w:firstLine="360"/>
      </w:pPr>
      <w:r>
        <w:t>//Tài khoản ghi có</w:t>
      </w:r>
    </w:p>
    <w:p w:rsidR="0036239D" w:rsidRPr="009D607E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BD29C4">
      <w:pPr>
        <w:pStyle w:val="ListParagraph"/>
        <w:numPr>
          <w:ilvl w:val="2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BD29C4">
      <w:pPr>
        <w:pStyle w:val="ListParagraph"/>
        <w:numPr>
          <w:ilvl w:val="2"/>
          <w:numId w:val="2"/>
        </w:numPr>
        <w:ind w:left="630"/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BD29C4">
      <w:pPr>
        <w:pStyle w:val="ListParagraph"/>
        <w:ind w:left="630"/>
      </w:pPr>
    </w:p>
    <w:p w:rsidR="0036239D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Post to CoreBanking </w:t>
      </w:r>
    </w:p>
    <w:p w:rsidR="0036239D" w:rsidRPr="003055C0" w:rsidRDefault="0036239D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BD29C4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BD29C4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BD29C4">
      <w:pPr>
        <w:pStyle w:val="ListParagraph"/>
        <w:numPr>
          <w:ilvl w:val="2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BD29C4">
      <w:pPr>
        <w:pStyle w:val="ListParagraph"/>
        <w:numPr>
          <w:ilvl w:val="3"/>
          <w:numId w:val="2"/>
        </w:numPr>
        <w:ind w:left="630"/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BD29C4">
      <w:pPr>
        <w:pStyle w:val="ListParagraph"/>
        <w:numPr>
          <w:ilvl w:val="2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BD29C4">
      <w:pPr>
        <w:pStyle w:val="ListParagraph"/>
        <w:numPr>
          <w:ilvl w:val="3"/>
          <w:numId w:val="2"/>
        </w:numPr>
        <w:ind w:left="630"/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else </w:t>
      </w:r>
    </w:p>
    <w:p w:rsidR="0036239D" w:rsidRPr="00D45420" w:rsidRDefault="0036239D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else </w:t>
      </w:r>
    </w:p>
    <w:p w:rsidR="0036239D" w:rsidRPr="00DB0E45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BD29C4">
      <w:pPr>
        <w:pStyle w:val="ListParagraph"/>
        <w:numPr>
          <w:ilvl w:val="2"/>
          <w:numId w:val="2"/>
        </w:numPr>
        <w:ind w:left="630"/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BD29C4">
      <w:pPr>
        <w:pStyle w:val="ListParagraph"/>
        <w:numPr>
          <w:ilvl w:val="2"/>
          <w:numId w:val="2"/>
        </w:numPr>
        <w:ind w:left="630"/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BD29C4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BD29C4">
      <w:pPr>
        <w:ind w:left="630"/>
      </w:pPr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BD29C4">
      <w:pPr>
        <w:pStyle w:val="ListParagraph"/>
        <w:numPr>
          <w:ilvl w:val="0"/>
          <w:numId w:val="2"/>
        </w:numPr>
        <w:ind w:left="630"/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BD29C4">
      <w:pPr>
        <w:ind w:left="630"/>
      </w:pPr>
      <w:r w:rsidRPr="00B00F96">
        <w:rPr>
          <w:b/>
        </w:rPr>
        <w:lastRenderedPageBreak/>
        <w:t>Step 24:</w:t>
      </w:r>
      <w:r>
        <w:t xml:space="preserve"> Update Database đã gạch nợ</w:t>
      </w:r>
    </w:p>
    <w:p w:rsidR="0036239D" w:rsidRPr="007D7C58" w:rsidRDefault="0036239D" w:rsidP="00BD29C4">
      <w:pPr>
        <w:pStyle w:val="ListParagraph"/>
        <w:numPr>
          <w:ilvl w:val="0"/>
          <w:numId w:val="2"/>
        </w:numPr>
        <w:ind w:left="630"/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BD29C4">
      <w:pPr>
        <w:pStyle w:val="ListParagraph"/>
        <w:numPr>
          <w:ilvl w:val="0"/>
          <w:numId w:val="2"/>
        </w:numPr>
        <w:ind w:left="630"/>
      </w:pPr>
      <w:r>
        <w:t>Nếu EVN return gạch nợ thành công</w:t>
      </w:r>
    </w:p>
    <w:p w:rsidR="0036239D" w:rsidRPr="006D73B5" w:rsidRDefault="0036239D" w:rsidP="00BD29C4">
      <w:pPr>
        <w:pStyle w:val="ListParagraph"/>
        <w:numPr>
          <w:ilvl w:val="1"/>
          <w:numId w:val="2"/>
        </w:numPr>
        <w:ind w:left="630"/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BD29C4">
      <w:pPr>
        <w:pStyle w:val="ListParagraph"/>
        <w:numPr>
          <w:ilvl w:val="1"/>
          <w:numId w:val="2"/>
        </w:numPr>
        <w:ind w:left="630"/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BD29C4">
      <w:pPr>
        <w:pStyle w:val="ListParagraph"/>
        <w:numPr>
          <w:ilvl w:val="0"/>
          <w:numId w:val="2"/>
        </w:numPr>
        <w:ind w:left="630"/>
      </w:pPr>
      <w:r>
        <w:t>Nếu EVN return False</w:t>
      </w:r>
    </w:p>
    <w:p w:rsidR="0036239D" w:rsidRPr="000F7AD5" w:rsidRDefault="0036239D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BD29C4">
      <w:pPr>
        <w:pStyle w:val="ListParagraph"/>
        <w:numPr>
          <w:ilvl w:val="0"/>
          <w:numId w:val="2"/>
        </w:numPr>
        <w:ind w:left="630"/>
      </w:pPr>
      <w:r>
        <w:t>Nếu xảy ra Exception</w:t>
      </w:r>
    </w:p>
    <w:p w:rsidR="0036239D" w:rsidRPr="000F7AD5" w:rsidRDefault="0036239D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BD29C4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BD29C4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5D7FA0" w:rsidRDefault="005D7FA0" w:rsidP="00BD29C4">
      <w:pPr>
        <w:pStyle w:val="ListParagraph"/>
        <w:numPr>
          <w:ilvl w:val="0"/>
          <w:numId w:val="16"/>
        </w:numPr>
        <w:ind w:left="630"/>
        <w:outlineLvl w:val="1"/>
        <w:rPr>
          <w:b/>
        </w:rPr>
      </w:pPr>
      <w:r w:rsidRPr="005D7FA0">
        <w:rPr>
          <w:b/>
        </w:rPr>
        <w:t>Gạch nợ bổ sung TTTĐ</w:t>
      </w:r>
    </w:p>
    <w:p w:rsidR="005D7FA0" w:rsidRDefault="005D7FA0" w:rsidP="00BD29C4">
      <w:pPr>
        <w:ind w:left="270"/>
        <w:rPr>
          <w:b/>
        </w:rPr>
      </w:pPr>
    </w:p>
    <w:p w:rsidR="005D7FA0" w:rsidRDefault="005D7FA0" w:rsidP="00BD29C4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BD29C4"/>
    <w:p w:rsidR="005D7FA0" w:rsidRDefault="005D7FA0" w:rsidP="00BD29C4"/>
    <w:p w:rsidR="005D7FA0" w:rsidRDefault="005D7FA0" w:rsidP="00BD29C4"/>
    <w:p w:rsid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2: Gọi service lấy list hóa đơn chưa gạch nợ :</w:t>
      </w:r>
    </w:p>
    <w:p w:rsidR="005D7FA0" w:rsidRDefault="005D7FA0" w:rsidP="00BD29C4">
      <w:pPr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VN_Auto_Service.Service1.</w:t>
      </w:r>
      <w:r w:rsidRPr="00E571EC">
        <w:rPr>
          <w:rFonts w:ascii="Times New Roman" w:hAnsi="Times New Roman" w:cs="Times New Roman"/>
          <w:sz w:val="28"/>
          <w:szCs w:val="28"/>
        </w:rPr>
        <w:t>getHoaDonGachNoBoSung_Ver2(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E571EC">
        <w:rPr>
          <w:rFonts w:ascii="Times New Roman" w:hAnsi="Times New Roman" w:cs="Times New Roman"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sz w:val="28"/>
          <w:szCs w:val="28"/>
        </w:rPr>
        <w:t xml:space="preserve"> EVN_AUTO.</w:t>
      </w:r>
      <w:r w:rsidRPr="00E571E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getHoaDonGachNoBoSung</w:t>
      </w:r>
      <w:r w:rsidRPr="00E571EC">
        <w:rPr>
          <w:rFonts w:ascii="Times New Roman" w:hAnsi="Times New Roman" w:cs="Times New Roman"/>
          <w:sz w:val="28"/>
          <w:szCs w:val="28"/>
        </w:rPr>
        <w:t>(</w:t>
      </w:r>
      <w:r w:rsidRPr="0050700C">
        <w:rPr>
          <w:rFonts w:ascii="Courier New" w:hAnsi="Courier New" w:cs="Courier New"/>
          <w:noProof/>
          <w:color w:val="2B91A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maker_ID, </w:t>
      </w:r>
      <w:r w:rsidRPr="0050700C">
        <w:rPr>
          <w:rFonts w:ascii="Courier New" w:hAnsi="Courier New" w:cs="Courier New"/>
          <w:noProof/>
          <w:color w:val="0000FF"/>
          <w:sz w:val="28"/>
          <w:szCs w:val="20"/>
        </w:rPr>
        <w:t>string</w:t>
      </w:r>
      <w:r w:rsidRPr="0050700C">
        <w:rPr>
          <w:rFonts w:ascii="Courier New" w:hAnsi="Courier New" w:cs="Courier New"/>
          <w:noProof/>
          <w:sz w:val="28"/>
          <w:szCs w:val="20"/>
        </w:rPr>
        <w:t xml:space="preserve"> branchCod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D7FA0" w:rsidRDefault="005D7FA0" w:rsidP="00BD29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ước 4 : Lấy thông tin trong DB:</w:t>
      </w:r>
    </w:p>
    <w:p w:rsidR="005D7FA0" w:rsidRPr="00741DB0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8"/>
          <w:szCs w:val="28"/>
        </w:rPr>
      </w:pPr>
      <w:r w:rsidRPr="00741DB0">
        <w:rPr>
          <w:rFonts w:ascii="Courier New" w:hAnsi="Courier New" w:cs="Courier New"/>
          <w:noProof/>
          <w:sz w:val="28"/>
          <w:szCs w:val="28"/>
        </w:rPr>
        <w:t xml:space="preserve">SQL_CMD = </w:t>
      </w:r>
      <w:r w:rsidRPr="00741DB0">
        <w:rPr>
          <w:rFonts w:ascii="Courier New" w:hAnsi="Courier New" w:cs="Courier New"/>
          <w:noProof/>
          <w:color w:val="A31515"/>
          <w:sz w:val="28"/>
          <w:szCs w:val="28"/>
        </w:rPr>
        <w:t>"select * from DLTBD_SCHEDULES where RECORD_STAT='O'"</w:t>
      </w:r>
      <w:r w:rsidRPr="00741DB0">
        <w:rPr>
          <w:rFonts w:ascii="Courier New" w:hAnsi="Courier New" w:cs="Courier New"/>
          <w:noProof/>
          <w:sz w:val="28"/>
          <w:szCs w:val="28"/>
        </w:rPr>
        <w:t>;</w:t>
      </w:r>
    </w:p>
    <w:p w:rsidR="005D7FA0" w:rsidRDefault="005D7FA0" w:rsidP="00BD29C4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741DB0">
        <w:rPr>
          <w:rFonts w:ascii="Courier New" w:hAnsi="Courier New" w:cs="Courier New"/>
          <w:noProof/>
          <w:sz w:val="28"/>
          <w:szCs w:val="28"/>
        </w:rPr>
        <w:t>result = db.</w:t>
      </w:r>
      <w:r>
        <w:rPr>
          <w:rFonts w:ascii="Courier New" w:hAnsi="Courier New" w:cs="Courier New"/>
          <w:noProof/>
          <w:sz w:val="28"/>
          <w:szCs w:val="28"/>
        </w:rPr>
        <w:t>SelectCommand(SQL_CMD, dt_DATE)</w:t>
      </w:r>
    </w:p>
    <w:p w:rsidR="005D7FA0" w:rsidRDefault="005D7FA0" w:rsidP="00BD29C4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Courier New" w:hAnsi="Courier New" w:cs="Courier New"/>
          <w:noProof/>
          <w:sz w:val="28"/>
          <w:szCs w:val="28"/>
        </w:rPr>
        <w:t>if</w:t>
      </w:r>
      <w:r>
        <w:rPr>
          <w:rFonts w:ascii="Courier New" w:hAnsi="Courier New" w:cs="Courier New"/>
          <w:noProof/>
          <w:sz w:val="28"/>
          <w:szCs w:val="28"/>
        </w:rPr>
        <w:t xml:space="preserve"> (result.Substring(0, 1) ==</w:t>
      </w:r>
      <w:r w:rsidRPr="000D6F18">
        <w:rPr>
          <w:rFonts w:ascii="Courier New" w:hAnsi="Courier New" w:cs="Courier New"/>
          <w:noProof/>
          <w:sz w:val="28"/>
          <w:szCs w:val="28"/>
        </w:rPr>
        <w:t>"0"</w:t>
      </w:r>
      <w:r>
        <w:rPr>
          <w:rFonts w:ascii="Courier New" w:hAnsi="Courier New" w:cs="Courier New"/>
          <w:noProof/>
          <w:sz w:val="28"/>
          <w:szCs w:val="28"/>
        </w:rPr>
        <w:t>&amp;&amp; dt_DATE.Rows.Count=</w:t>
      </w:r>
      <w:r w:rsidRPr="000D6F18">
        <w:rPr>
          <w:rFonts w:ascii="Courier New" w:hAnsi="Courier New" w:cs="Courier New"/>
          <w:noProof/>
          <w:sz w:val="28"/>
          <w:szCs w:val="28"/>
        </w:rPr>
        <w:t>= 1</w:t>
      </w:r>
      <w:r>
        <w:rPr>
          <w:rFonts w:ascii="Courier New" w:hAnsi="Courier New" w:cs="Courier New"/>
          <w:noProof/>
          <w:sz w:val="28"/>
          <w:szCs w:val="28"/>
        </w:rPr>
        <w:t>)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Courier New" w:hAnsi="Courier New" w:cs="Courier New"/>
          <w:noProof/>
          <w:sz w:val="28"/>
          <w:szCs w:val="28"/>
        </w:rPr>
        <w:tab/>
      </w:r>
      <w:r w:rsidRPr="000D6F18">
        <w:rPr>
          <w:rFonts w:ascii="Times New Roman" w:hAnsi="Times New Roman" w:cs="Times New Roman"/>
          <w:noProof/>
          <w:sz w:val="28"/>
          <w:szCs w:val="20"/>
        </w:rPr>
        <w:t>sDATE = dt_DATE.Rows[0][</w:t>
      </w:r>
      <w:r w:rsidRPr="000D6F18">
        <w:rPr>
          <w:rFonts w:ascii="Times New Roman" w:hAnsi="Times New Roman" w:cs="Times New Roman"/>
          <w:noProof/>
          <w:color w:val="A31515"/>
          <w:sz w:val="28"/>
          <w:szCs w:val="20"/>
        </w:rPr>
        <w:t>"NUMBER_DAY"</w:t>
      </w:r>
      <w:r w:rsidRPr="000D6F18">
        <w:rPr>
          <w:rFonts w:ascii="Times New Roman" w:hAnsi="Times New Roman" w:cs="Times New Roman"/>
          <w:noProof/>
          <w:sz w:val="28"/>
          <w:szCs w:val="20"/>
        </w:rPr>
        <w:t>].ToString()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else return dt // “ “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0"/>
        </w:rPr>
      </w:pPr>
      <w:r>
        <w:rPr>
          <w:rFonts w:ascii="Times New Roman" w:hAnsi="Times New Roman" w:cs="Times New Roman"/>
          <w:noProof/>
          <w:sz w:val="28"/>
          <w:szCs w:val="20"/>
        </w:rPr>
        <w:tab/>
        <w:t>SQL_CMD :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b.MAKH, b.MAHD, b.HOADONID, b.SOTIEN, b.NGAYGIO, b.TRANGTHAIGD, t.MAKER_ID, t.TRN_BRN, t.TRANSACTION_ID, t.module,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decode (t.module,'DL','EVNHCM',t.module) module_name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( select MAKH,MAHD, HOADONID, SOTIEN, NGAYGI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, TRANGTHAIGD, TRANGTHAIHUYG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T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RN_CHANEL, TRN_ID,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TIME_OUT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OADON_INFO where not (NVL(HDDT, '2') = 1 )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RN_CHANEL in ('TELLER', 'AUTO')   and NGAYGIO &gt;= SYSDATE - </w:t>
      </w:r>
      <w:r w:rsidRPr="0050700C">
        <w:rPr>
          <w:rFonts w:ascii="Courier New" w:hAnsi="Courier New" w:cs="Courier New"/>
          <w:noProof/>
          <w:sz w:val="28"/>
          <w:szCs w:val="28"/>
        </w:rPr>
        <w:t>sDATE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N_HOADON_INFO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 xml:space="preserve">from DLTBD_MT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union all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select MAKH,MAHD, HOADONID, SOTIEN, NGAYGIO, TRANGTHAIGD, TRANGTHAIHUYGD, TRN_CHANEL, TRN_ID, TIME_OUT 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from DLTBD_MB_HOADON_INFO  Where  NGAYGIO &gt;= SYSDATE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sDATE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union all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select MAKH,MAHD, HOADONID, SOTIEN, NGAYGIO, TRANGTHAIGD, TRANGTHAIHUYGD, TRN_CHANEL, TRN_ID, TIME_OUT  \n"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>from DLTBD_HN_HOADON_INF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O  Where NGAYGIO &gt;=SYSDATE-</w:t>
      </w:r>
      <w:r>
        <w:rPr>
          <w:rFonts w:ascii="Courier New" w:hAnsi="Courier New" w:cs="Courier New"/>
          <w:noProof/>
          <w:sz w:val="28"/>
          <w:szCs w:val="28"/>
        </w:rPr>
        <w:t>sDAT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>)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b, DATBD_TRANSACTION t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WHERE(NVL(B.TRANGTHAIGD, '1') &lt;&gt;'0')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ANGTHAIHUYGD = '9'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ime_Out is null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ODULE  in ('DL','EVNHCM','EVNCPC','EVNSPC', 'EVNHNI','EVNNPC')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MAKER_ID  = </w:t>
      </w:r>
      <w:r>
        <w:rPr>
          <w:rFonts w:ascii="Courier New" w:hAnsi="Courier New" w:cs="Courier New"/>
          <w:noProof/>
          <w:sz w:val="28"/>
          <w:szCs w:val="28"/>
        </w:rPr>
        <w:t>maker_ID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50700C">
        <w:rPr>
          <w:rFonts w:ascii="Courier New" w:hAnsi="Courier New" w:cs="Courier New"/>
          <w:noProof/>
          <w:sz w:val="28"/>
          <w:szCs w:val="28"/>
        </w:rPr>
        <w:t xml:space="preserve">      </w:t>
      </w:r>
      <w:r>
        <w:rPr>
          <w:rFonts w:ascii="Courier New" w:hAnsi="Courier New" w:cs="Courier New"/>
          <w:noProof/>
          <w:sz w:val="28"/>
          <w:szCs w:val="28"/>
        </w:rPr>
        <w:t xml:space="preserve">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TRN_BRN  = </w:t>
      </w:r>
      <w:r w:rsidRPr="0050700C">
        <w:rPr>
          <w:rFonts w:ascii="Courier New" w:hAnsi="Courier New" w:cs="Courier New"/>
          <w:noProof/>
          <w:sz w:val="28"/>
          <w:szCs w:val="28"/>
        </w:rPr>
        <w:t xml:space="preserve">branchCode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b.TRN_ID = to_char(t.TRANSACTION_ID)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EVENT_CODE='INIT' </w:t>
      </w:r>
    </w:p>
    <w:p w:rsidR="005D7FA0" w:rsidRPr="0050700C" w:rsidRDefault="005D7FA0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RECORD_STATUS = 'O' </w:t>
      </w:r>
    </w:p>
    <w:p w:rsidR="005D7FA0" w:rsidRDefault="005D7FA0" w:rsidP="00BD29C4">
      <w:pPr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 xml:space="preserve">          </w:t>
      </w:r>
      <w:r w:rsidRPr="0050700C">
        <w:rPr>
          <w:rFonts w:ascii="Courier New" w:hAnsi="Courier New" w:cs="Courier New"/>
          <w:noProof/>
          <w:color w:val="A31515"/>
          <w:sz w:val="28"/>
          <w:szCs w:val="28"/>
        </w:rPr>
        <w:t xml:space="preserve">AND T.AUTH_STATUS = 'A' </w:t>
      </w:r>
    </w:p>
    <w:p w:rsidR="005D7FA0" w:rsidRDefault="005D7FA0" w:rsidP="00BD29C4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16285C">
        <w:rPr>
          <w:rFonts w:ascii="Courier New" w:hAnsi="Courier New" w:cs="Courier New"/>
          <w:noProof/>
          <w:sz w:val="28"/>
          <w:szCs w:val="28"/>
        </w:rPr>
        <w:t>db.Se</w:t>
      </w:r>
      <w:r>
        <w:rPr>
          <w:rFonts w:ascii="Courier New" w:hAnsi="Courier New" w:cs="Courier New"/>
          <w:noProof/>
          <w:sz w:val="28"/>
          <w:szCs w:val="28"/>
        </w:rPr>
        <w:t>lectCommand(SQL_CMD, dt_HoaDon)</w:t>
      </w:r>
    </w:p>
    <w:p w:rsidR="005D7FA0" w:rsidRDefault="005D7FA0" w:rsidP="00BD29C4">
      <w:pPr>
        <w:ind w:firstLine="720"/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t>return dt_HoaDon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8: Gọi service gạch nợ bổ sung :</w:t>
      </w:r>
    </w:p>
    <w:p w:rsidR="005D7FA0" w:rsidRDefault="005D7FA0" w:rsidP="00BD29C4">
      <w:pPr>
        <w:ind w:left="720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EVN_auto_Service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Service1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_Ver2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EVN_Library.EVN_AUTO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All</w:t>
      </w:r>
      <w:r>
        <w:rPr>
          <w:rFonts w:ascii="Times New Roman" w:hAnsi="Times New Roman" w:cs="Times New Roman"/>
          <w:noProof/>
          <w:sz w:val="28"/>
          <w:szCs w:val="28"/>
        </w:rPr>
        <w:t>()</w:t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>EVNHCM_Library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GachNoBoSung</w:t>
      </w:r>
      <w:r>
        <w:rPr>
          <w:rFonts w:ascii="Times New Roman" w:hAnsi="Times New Roman" w:cs="Times New Roman"/>
          <w:noProof/>
          <w:sz w:val="28"/>
          <w:szCs w:val="28"/>
        </w:rPr>
        <w:t>(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485AD1">
        <w:rPr>
          <w:rFonts w:ascii="Times New Roman" w:hAnsi="Times New Roman" w:cs="Times New Roman"/>
          <w:noProof/>
          <w:sz w:val="28"/>
          <w:szCs w:val="28"/>
        </w:rPr>
        <w:sym w:font="Wingdings" w:char="F0E0"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85AD1">
        <w:rPr>
          <w:rFonts w:ascii="Times New Roman" w:hAnsi="Times New Roman" w:cs="Times New Roman"/>
          <w:noProof/>
          <w:sz w:val="28"/>
          <w:szCs w:val="28"/>
        </w:rPr>
        <w:t>LVBService</w:t>
      </w:r>
      <w:r>
        <w:rPr>
          <w:rFonts w:ascii="Times New Roman" w:hAnsi="Times New Roman" w:cs="Times New Roman"/>
          <w:noProof/>
          <w:sz w:val="28"/>
          <w:szCs w:val="28"/>
        </w:rPr>
        <w:t>.</w:t>
      </w:r>
      <w:r w:rsidRPr="00485AD1">
        <w:rPr>
          <w:rFonts w:ascii="Times New Roman" w:hAnsi="Times New Roman" w:cs="Times New Roman"/>
          <w:noProof/>
          <w:sz w:val="28"/>
          <w:szCs w:val="28"/>
        </w:rPr>
        <w:t>BankConfirm(</w:t>
      </w:r>
      <w:r>
        <w:rPr>
          <w:rFonts w:ascii="Times New Roman" w:hAnsi="Times New Roman" w:cs="Times New Roman"/>
          <w:noProof/>
          <w:sz w:val="28"/>
          <w:szCs w:val="28"/>
        </w:rPr>
        <w:t xml:space="preserve">) //Gạch nợ 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2: Lưu trạng thái vào DB :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BL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LTBD_HOADON_INFO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ành công :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0;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Thất bại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1;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Exception 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2;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23225">
        <w:rPr>
          <w:rFonts w:ascii="Times New Roman" w:hAnsi="Times New Roman" w:cs="Times New Roman"/>
          <w:noProof/>
          <w:sz w:val="28"/>
          <w:szCs w:val="28"/>
        </w:rPr>
        <w:t>TRANGTHAI</w:t>
      </w:r>
      <w:r>
        <w:rPr>
          <w:rFonts w:ascii="Times New Roman" w:hAnsi="Times New Roman" w:cs="Times New Roman"/>
          <w:noProof/>
          <w:sz w:val="28"/>
          <w:szCs w:val="28"/>
        </w:rPr>
        <w:t>HUY</w:t>
      </w:r>
      <w:r w:rsidRPr="00623225">
        <w:rPr>
          <w:rFonts w:ascii="Times New Roman" w:hAnsi="Times New Roman" w:cs="Times New Roman"/>
          <w:noProof/>
          <w:sz w:val="28"/>
          <w:szCs w:val="28"/>
        </w:rPr>
        <w:t>GD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=9;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ab/>
        <w:t xml:space="preserve">NGAYGIO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DateTime.Now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b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where TRN_ID =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Trn_ID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Bước 13 : Gọi service Update:  </w:t>
      </w:r>
      <w:r w:rsidRPr="00623225">
        <w:rPr>
          <w:rFonts w:ascii="Times New Roman" w:hAnsi="Times New Roman" w:cs="Times New Roman"/>
          <w:noProof/>
          <w:sz w:val="28"/>
          <w:szCs w:val="28"/>
        </w:rPr>
        <w:t>updateAutoLogVer2(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Trn_ID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coreStatus, </w:t>
      </w:r>
      <w:r w:rsidRPr="006B4C62">
        <w:rPr>
          <w:rFonts w:ascii="Courier New" w:hAnsi="Courier New" w:cs="Courier New"/>
          <w:noProof/>
          <w:color w:val="0000FF"/>
          <w:sz w:val="28"/>
          <w:szCs w:val="28"/>
        </w:rPr>
        <w:t>string</w:t>
      </w:r>
      <w:r w:rsidRPr="006B4C62">
        <w:rPr>
          <w:rFonts w:ascii="Courier New" w:hAnsi="Courier New" w:cs="Courier New"/>
          <w:noProof/>
          <w:sz w:val="28"/>
          <w:szCs w:val="28"/>
        </w:rPr>
        <w:t xml:space="preserve"> pgStatu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4:  Lưu kết quả vào DB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6B4C62">
        <w:rPr>
          <w:rFonts w:ascii="Times New Roman" w:hAnsi="Times New Roman" w:cs="Times New Roman"/>
          <w:noProof/>
          <w:sz w:val="28"/>
          <w:szCs w:val="28"/>
        </w:rPr>
        <w:t>Updat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6B4C62">
        <w:rPr>
          <w:rFonts w:ascii="Times New Roman" w:hAnsi="Times New Roman" w:cs="Times New Roman"/>
          <w:noProof/>
          <w:sz w:val="28"/>
          <w:szCs w:val="28"/>
        </w:rPr>
        <w:t xml:space="preserve"> DLTBD_AUTOPAY_DETAILS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>set AUTO_STATUS =  status,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OSTCORE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,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coreStatus</w:t>
      </w:r>
      <w:r>
        <w:rPr>
          <w:rFonts w:ascii="Times New Roman" w:hAnsi="Times New Roman" w:cs="Times New Roman"/>
          <w:noProof/>
          <w:sz w:val="28"/>
          <w:szCs w:val="28"/>
        </w:rPr>
        <w:t>!= null or empty</w:t>
      </w:r>
    </w:p>
    <w:p w:rsidR="005D7FA0" w:rsidRPr="007D320E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  <w:t xml:space="preserve">     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AYBILLS_MSG =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//if </w:t>
      </w:r>
      <w:r w:rsidRPr="007D320E">
        <w:rPr>
          <w:rFonts w:ascii="Times New Roman" w:hAnsi="Times New Roman" w:cs="Times New Roman"/>
          <w:noProof/>
          <w:sz w:val="28"/>
          <w:szCs w:val="28"/>
        </w:rPr>
        <w:t>pgStatus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!=null or empty</w:t>
      </w:r>
    </w:p>
    <w:p w:rsidR="005D7FA0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          where TRANSACTION_ID = Trn_ID </w:t>
      </w:r>
    </w:p>
    <w:p w:rsidR="005D7FA0" w:rsidRPr="00623225" w:rsidRDefault="005D7FA0" w:rsidP="00BD29C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Bước 17 : Như bước 2</w:t>
      </w:r>
    </w:p>
    <w:p w:rsidR="005D7FA0" w:rsidRPr="00A60735" w:rsidRDefault="005D7FA0" w:rsidP="00BD29C4">
      <w:pPr>
        <w:rPr>
          <w:b/>
        </w:rPr>
      </w:pPr>
    </w:p>
    <w:p w:rsidR="005D7FA0" w:rsidRPr="005D7FA0" w:rsidRDefault="005D7FA0" w:rsidP="00BD29C4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BD29C4" w:rsidRPr="00BD29C4" w:rsidRDefault="009D7FAC" w:rsidP="00BD29C4">
      <w:pPr>
        <w:pStyle w:val="Heading1"/>
        <w:ind w:left="630"/>
        <w:rPr>
          <w:b/>
          <w:color w:val="auto"/>
          <w:sz w:val="30"/>
          <w:szCs w:val="30"/>
        </w:rPr>
      </w:pPr>
      <w:r w:rsidRPr="00BD29C4">
        <w:rPr>
          <w:b/>
          <w:color w:val="auto"/>
          <w:sz w:val="30"/>
          <w:szCs w:val="30"/>
        </w:rPr>
        <w:t>3.Upload</w:t>
      </w:r>
    </w:p>
    <w:p w:rsidR="00BD29C4" w:rsidRPr="00BD29C4" w:rsidRDefault="00BD29C4" w:rsidP="00BD29C4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  <w:sz w:val="26"/>
          <w:szCs w:val="26"/>
        </w:rPr>
      </w:pPr>
      <w:r w:rsidRPr="00BD29C4">
        <w:rPr>
          <w:b/>
          <w:sz w:val="26"/>
          <w:szCs w:val="26"/>
        </w:rPr>
        <w:t>Upload file/Truy vấn/Tạo batch</w:t>
      </w:r>
    </w:p>
    <w:p w:rsidR="00BD29C4" w:rsidRDefault="00BD29C4" w:rsidP="00BD29C4">
      <w:r>
        <w:object w:dxaOrig="13530" w:dyaOrig="18930">
          <v:shape id="_x0000_i1037" type="#_x0000_t75" style="width:467.25pt;height:654pt" o:ole="">
            <v:imagedata r:id="rId24" o:title=""/>
          </v:shape>
          <o:OLEObject Type="Embed" ProgID="Visio.Drawing.15" ShapeID="_x0000_i1037" DrawAspect="Content" ObjectID="_1688371268" r:id="rId25"/>
        </w:objec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 xml:space="preserve">Step 5: </w:t>
      </w:r>
      <w:r w:rsidRPr="00BD29C4">
        <w:rPr>
          <w:rFonts w:ascii="Times New Roman" w:hAnsi="Times New Roman" w:cs="Times New Roman"/>
          <w:sz w:val="26"/>
          <w:szCs w:val="26"/>
        </w:rPr>
        <w:t>Gọi service truy vấn hóa đơn khách hàng</w:t>
      </w:r>
    </w:p>
    <w:p w:rsidR="00BD29C4" w:rsidRPr="000C5E8B" w:rsidRDefault="00BD29C4" w:rsidP="00BD29C4">
      <w:pPr>
        <w:pStyle w:val="ListParagraph"/>
        <w:numPr>
          <w:ilvl w:val="0"/>
          <w:numId w:val="2"/>
        </w:numPr>
        <w:rPr>
          <w:b/>
        </w:rPr>
      </w:pPr>
      <w:r w:rsidRPr="00BD29C4">
        <w:rPr>
          <w:rFonts w:ascii="Times New Roman" w:hAnsi="Times New Roman" w:cs="Times New Roman"/>
          <w:sz w:val="26"/>
          <w:szCs w:val="26"/>
        </w:rPr>
        <w:lastRenderedPageBreak/>
        <w:t>Gọi Service1.</w:t>
      </w:r>
      <w:r>
        <w:rPr>
          <w:rFonts w:ascii="Courier New" w:hAnsi="Courier New" w:cs="Courier New"/>
          <w:noProof/>
          <w:sz w:val="20"/>
          <w:szCs w:val="20"/>
        </w:rPr>
        <w:t>QueryBills(dt_customer,Product_ID)</w:t>
      </w:r>
    </w:p>
    <w:p w:rsidR="00BD29C4" w:rsidRDefault="00BD29C4" w:rsidP="00BD29C4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>→</w:t>
      </w:r>
      <w: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service.BankRequest(MaKH, DIEM_THU, OWNER_BANK_ID)</w:t>
      </w:r>
    </w:p>
    <w:p w:rsidR="00BD29C4" w:rsidRPr="0038790C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Return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D29C4" w:rsidRDefault="00BD29C4" w:rsidP="00BD29C4">
      <w:pPr>
        <w:pStyle w:val="ListParagraph"/>
        <w:numPr>
          <w:ilvl w:val="1"/>
          <w:numId w:val="2"/>
        </w:numPr>
      </w:pPr>
      <w:r>
        <w:t>dt[khachhang]</w:t>
      </w:r>
    </w:p>
    <w:p w:rsidR="00BD29C4" w:rsidRDefault="00BD29C4" w:rsidP="00BD29C4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BD29C4" w:rsidRDefault="00BD29C4" w:rsidP="00BD29C4">
      <w:pPr>
        <w:pStyle w:val="ListParagraph"/>
        <w:numPr>
          <w:ilvl w:val="1"/>
          <w:numId w:val="2"/>
        </w:numPr>
      </w:pPr>
      <w:r>
        <w:t>dt[hoadon]</w:t>
      </w:r>
    </w:p>
    <w:p w:rsidR="00BD29C4" w:rsidRPr="000C5E8B" w:rsidRDefault="00BD29C4" w:rsidP="00BD29C4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>Step 14:</w:t>
      </w:r>
      <w:r w:rsidRPr="00BD29C4">
        <w:rPr>
          <w:rFonts w:ascii="Times New Roman" w:hAnsi="Times New Roman" w:cs="Times New Roman"/>
          <w:sz w:val="26"/>
          <w:szCs w:val="26"/>
        </w:rPr>
        <w:t xml:space="preserve"> Gọi Service Upload file</w:t>
      </w:r>
    </w:p>
    <w:p w:rsidR="00BD29C4" w:rsidRPr="00B17CF1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>Step 16:</w:t>
      </w:r>
      <w:r w:rsidRPr="00BD29C4">
        <w:rPr>
          <w:rFonts w:ascii="Times New Roman" w:hAnsi="Times New Roman" w:cs="Times New Roman"/>
          <w:sz w:val="26"/>
          <w:szCs w:val="26"/>
        </w:rPr>
        <w:t xml:space="preserve"> Upload file</w:t>
      </w:r>
    </w:p>
    <w:p w:rsidR="00BD29C4" w:rsidRPr="00B17CF1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BD29C4">
        <w:rPr>
          <w:rFonts w:ascii="Times New Roman" w:hAnsi="Times New Roman" w:cs="Times New Roman"/>
          <w:sz w:val="26"/>
          <w:szCs w:val="26"/>
        </w:rPr>
        <w:t>return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Parameter:</w:t>
      </w:r>
    </w:p>
    <w:p w:rsidR="00BD29C4" w:rsidRPr="007C3489" w:rsidRDefault="00BD29C4" w:rsidP="00BD29C4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Pr="00BD29C4">
        <w:rPr>
          <w:rFonts w:ascii="Times New Roman" w:hAnsi="Times New Roman" w:cs="Times New Roman"/>
          <w:sz w:val="26"/>
          <w:szCs w:val="26"/>
        </w:rPr>
        <w:t>Variable:</w:t>
      </w:r>
    </w:p>
    <w:p w:rsidR="00BD29C4" w:rsidRDefault="00BD29C4" w:rsidP="00BD29C4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BD29C4" w:rsidRPr="00BD29C4" w:rsidRDefault="00BD29C4" w:rsidP="00BD29C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Validate data input</w:t>
      </w:r>
    </w:p>
    <w:p w:rsidR="00BD29C4" w:rsidRDefault="00BD29C4" w:rsidP="00BD29C4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BD29C4" w:rsidRPr="00EE6B7A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Selec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EE6B7A" w:rsidRDefault="00BD29C4" w:rsidP="00BD29C4">
      <w:pPr>
        <w:pStyle w:val="ListParagraph"/>
        <w:numPr>
          <w:ilvl w:val="0"/>
          <w:numId w:val="2"/>
        </w:numPr>
      </w:pPr>
      <w:r>
        <w:t xml:space="preserve">If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BD29C4" w:rsidRPr="00EE6B7A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BD29C4" w:rsidRPr="00EE6B7A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If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EE6B7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BD29C4" w:rsidRPr="00BD29C4" w:rsidRDefault="00BD29C4" w:rsidP="00BD29C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Get Settle Account</w:t>
      </w:r>
    </w:p>
    <w:p w:rsidR="00BD29C4" w:rsidRPr="0084734B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84734B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BD29C4" w:rsidRPr="0084734B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D29C4" w:rsidRPr="0084734B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BD29C4" w:rsidRPr="0084734B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BD29C4" w:rsidRPr="008B6EFF" w:rsidRDefault="00BD29C4" w:rsidP="00BD29C4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Exception</w:t>
      </w:r>
      <w:r>
        <w:t xml:space="preserve"> </w:t>
      </w:r>
    </w:p>
    <w:p w:rsidR="00BD29C4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BD29C4" w:rsidRPr="008B6EFF" w:rsidRDefault="00BD29C4" w:rsidP="00BD29C4">
      <w:pPr>
        <w:pStyle w:val="ListParagraph"/>
        <w:numPr>
          <w:ilvl w:val="2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BD29C4" w:rsidRPr="008B6EFF" w:rsidRDefault="00BD29C4" w:rsidP="00BD29C4">
      <w:pPr>
        <w:pStyle w:val="ListParagraph"/>
        <w:numPr>
          <w:ilvl w:val="3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BD29C4" w:rsidRPr="008B6EFF" w:rsidRDefault="00BD29C4" w:rsidP="00BD29C4">
      <w:pPr>
        <w:pStyle w:val="ListParagraph"/>
        <w:numPr>
          <w:ilvl w:val="3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BD29C4" w:rsidRPr="008B6EFF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 xml:space="preserve">whe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oo_Many_Rows</w:t>
      </w:r>
    </w:p>
    <w:p w:rsidR="00BD29C4" w:rsidRPr="008B6EFF" w:rsidRDefault="00BD29C4" w:rsidP="00BD29C4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BD29C4" w:rsidRPr="008B6EFF" w:rsidRDefault="00BD29C4" w:rsidP="00BD29C4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Default="00BD29C4" w:rsidP="00BD29C4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BD29C4" w:rsidRDefault="00BD29C4" w:rsidP="00BD29C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Process</w:t>
      </w:r>
    </w:p>
    <w:p w:rsidR="00BD29C4" w:rsidRPr="008B6EFF" w:rsidRDefault="00BD29C4" w:rsidP="00BD29C4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B200BA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Insert into</w:t>
      </w:r>
      <w:r w:rsidRPr="008B6EFF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D29C4" w:rsidRPr="00B200BA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D29C4" w:rsidRPr="00B200BA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D29C4" w:rsidRPr="00B200B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B200B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BD29C4" w:rsidRDefault="00BD29C4" w:rsidP="00BD29C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 xml:space="preserve">Exception: </w:t>
      </w:r>
    </w:p>
    <w:p w:rsidR="00BD29C4" w:rsidRPr="00B200BA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245CA6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 thố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BD29C4" w:rsidRPr="00ED4C80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Return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lastRenderedPageBreak/>
        <w:t>Step 20 :</w:t>
      </w:r>
      <w:r w:rsidRPr="00BD29C4">
        <w:rPr>
          <w:rFonts w:ascii="Times New Roman" w:hAnsi="Times New Roman" w:cs="Times New Roman"/>
          <w:sz w:val="26"/>
          <w:szCs w:val="26"/>
        </w:rPr>
        <w:t xml:space="preserve"> Gọi Service Add Bills</w:t>
      </w:r>
    </w:p>
    <w:p w:rsidR="00BD29C4" w:rsidRPr="00ED4C80" w:rsidRDefault="00BD29C4" w:rsidP="00BD29C4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>Step 22:</w:t>
      </w:r>
      <w:r w:rsidRPr="00BD29C4">
        <w:rPr>
          <w:rFonts w:ascii="Times New Roman" w:hAnsi="Times New Roman" w:cs="Times New Roman"/>
          <w:sz w:val="26"/>
          <w:szCs w:val="26"/>
        </w:rPr>
        <w:t xml:space="preserve"> Add bills</w:t>
      </w:r>
    </w:p>
    <w:p w:rsidR="00BD29C4" w:rsidRDefault="00BD29C4" w:rsidP="00BD29C4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D29C4">
        <w:rPr>
          <w:rFonts w:ascii="Times New Roman" w:hAnsi="Times New Roman" w:cs="Times New Roman"/>
          <w:sz w:val="26"/>
          <w:szCs w:val="26"/>
        </w:rPr>
        <w:t>Gọi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Parameter:</w:t>
      </w:r>
    </w:p>
    <w:p w:rsidR="00BD29C4" w:rsidRDefault="00BD29C4" w:rsidP="00BD29C4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BD29C4" w:rsidRPr="00BD29C4" w:rsidRDefault="00BD29C4" w:rsidP="00BD29C4">
      <w:pPr>
        <w:ind w:left="360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Variable:</w:t>
      </w:r>
    </w:p>
    <w:p w:rsidR="00BD29C4" w:rsidRDefault="00BD29C4" w:rsidP="00BD29C4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BD29C4" w:rsidRPr="00454410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Select</w:t>
      </w:r>
      <w: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BD29C4" w:rsidRPr="00454410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BD29C4" w:rsidRPr="001964AF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Where</w:t>
      </w:r>
      <w:r w:rsidRPr="00454410">
        <w:t xml:space="preserve">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BD29C4" w:rsidRDefault="00BD29C4" w:rsidP="00BD29C4"/>
    <w:p w:rsidR="00BD29C4" w:rsidRPr="00454410" w:rsidRDefault="00BD29C4" w:rsidP="00BD29C4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1964AF" w:rsidRDefault="00BD29C4" w:rsidP="00BD29C4">
      <w:pPr>
        <w:pStyle w:val="ListParagraph"/>
        <w:numPr>
          <w:ilvl w:val="0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For r in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BD29C4" w:rsidRPr="00454410" w:rsidRDefault="00BD29C4" w:rsidP="00BD29C4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454410" w:rsidRDefault="00BD29C4" w:rsidP="00BD29C4">
      <w:pPr>
        <w:pStyle w:val="ListParagraph"/>
        <w:numPr>
          <w:ilvl w:val="1"/>
          <w:numId w:val="2"/>
        </w:numPr>
      </w:pPr>
      <w:r w:rsidRPr="00BD29C4">
        <w:rPr>
          <w:rFonts w:ascii="Times New Roman" w:hAnsi="Times New Roman" w:cs="Times New Roman"/>
          <w:sz w:val="26"/>
          <w:szCs w:val="26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BD29C4" w:rsidRPr="00454410" w:rsidRDefault="00BD29C4" w:rsidP="00BD29C4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1964AF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BD29C4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BD29C4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BD29C4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BD29C4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Wher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BD29C4" w:rsidRPr="001964AF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BD29C4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BD29C4" w:rsidRDefault="00BD29C4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BD29C4" w:rsidRPr="001964AF" w:rsidRDefault="00BD29C4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BD29C4" w:rsidRDefault="00BD29C4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BD29C4" w:rsidRPr="002F7132" w:rsidRDefault="00BD29C4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BD29C4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BD29C4" w:rsidRPr="002F7132" w:rsidRDefault="00BD29C4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BD29C4" w:rsidRPr="002F7132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Update</w:t>
      </w:r>
      <w:r>
        <w:t xml:space="preserve"> </w:t>
      </w:r>
      <w:r>
        <w:tab/>
      </w:r>
    </w:p>
    <w:p w:rsidR="00BD29C4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Select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BD29C4" w:rsidRDefault="00BD29C4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BD29C4" w:rsidRPr="002F7132" w:rsidRDefault="00BD29C4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Wher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BD29C4" w:rsidRPr="002F7132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D29C4">
        <w:rPr>
          <w:rFonts w:ascii="Times New Roman" w:hAnsi="Times New Roman" w:cs="Times New Roman"/>
          <w:sz w:val="26"/>
          <w:szCs w:val="26"/>
        </w:rPr>
        <w:t>Set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BD29C4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BD29C4" w:rsidRDefault="00BD29C4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BD29C4">
        <w:rPr>
          <w:rFonts w:ascii="Times New Roman" w:hAnsi="Times New Roman" w:cs="Times New Roman"/>
          <w:sz w:val="26"/>
          <w:szCs w:val="26"/>
        </w:rPr>
        <w:t>Exception</w:t>
      </w:r>
    </w:p>
    <w:p w:rsidR="00BD29C4" w:rsidRPr="00FF28E9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BD29C4" w:rsidRPr="00FF28E9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FF28E9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FF28E9" w:rsidRDefault="00BD29C4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BD29C4" w:rsidRPr="00FF28E9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FF28E9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D29C4" w:rsidRPr="003D73F1" w:rsidRDefault="00BD29C4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BD29C4" w:rsidRDefault="00BD29C4" w:rsidP="00BD29C4">
      <w:pPr>
        <w:autoSpaceDE w:val="0"/>
        <w:autoSpaceDN w:val="0"/>
        <w:adjustRightInd w:val="0"/>
        <w:spacing w:after="0" w:line="240" w:lineRule="auto"/>
      </w:pPr>
    </w:p>
    <w:p w:rsidR="00BD29C4" w:rsidRDefault="00BD29C4" w:rsidP="00BD29C4">
      <w:pPr>
        <w:autoSpaceDE w:val="0"/>
        <w:autoSpaceDN w:val="0"/>
        <w:adjustRightInd w:val="0"/>
        <w:spacing w:after="0" w:line="240" w:lineRule="auto"/>
      </w:pPr>
    </w:p>
    <w:p w:rsidR="00BD29C4" w:rsidRDefault="00BD29C4" w:rsidP="00BD29C4">
      <w:pPr>
        <w:autoSpaceDE w:val="0"/>
        <w:autoSpaceDN w:val="0"/>
        <w:adjustRightInd w:val="0"/>
        <w:spacing w:after="0" w:line="240" w:lineRule="auto"/>
      </w:pPr>
    </w:p>
    <w:p w:rsidR="003C66AF" w:rsidRPr="00BD29C4" w:rsidRDefault="003C66AF" w:rsidP="00BD29C4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  <w:sz w:val="28"/>
          <w:szCs w:val="28"/>
        </w:rPr>
      </w:pPr>
      <w:r w:rsidRPr="00BD29C4">
        <w:rPr>
          <w:b/>
          <w:sz w:val="28"/>
          <w:szCs w:val="28"/>
        </w:rPr>
        <w:t xml:space="preserve">Duyệt danh sách tiền điện </w:t>
      </w:r>
    </w:p>
    <w:p w:rsidR="003C66AF" w:rsidRDefault="003C66AF" w:rsidP="00BD29C4">
      <w:pPr>
        <w:ind w:left="630"/>
      </w:pPr>
      <w:r>
        <w:object w:dxaOrig="13530" w:dyaOrig="15331">
          <v:shape id="_x0000_i1031" type="#_x0000_t75" style="width:467.25pt;height:529.5pt" o:ole="">
            <v:imagedata r:id="rId26" o:title=""/>
          </v:shape>
          <o:OLEObject Type="Embed" ProgID="Visio.Drawing.15" ShapeID="_x0000_i1031" DrawAspect="Content" ObjectID="_1688371269" r:id="rId27"/>
        </w:object>
      </w:r>
    </w:p>
    <w:p w:rsidR="003C66AF" w:rsidRPr="00BD29C4" w:rsidRDefault="00BD29C4" w:rsidP="00BD29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    </w:t>
      </w:r>
      <w:r w:rsidR="003C66AF" w:rsidRPr="00BD29C4">
        <w:rPr>
          <w:rFonts w:ascii="Times New Roman" w:hAnsi="Times New Roman" w:cs="Times New Roman"/>
          <w:b/>
          <w:sz w:val="26"/>
          <w:szCs w:val="26"/>
        </w:rPr>
        <w:t>Step 2:</w:t>
      </w:r>
      <w:r w:rsidR="003C66AF" w:rsidRPr="00BD29C4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3C66AF" w:rsidRPr="003D73F1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BD29C4" w:rsidRDefault="00BD29C4" w:rsidP="00BD29C4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BD29C4" w:rsidRDefault="003C66AF" w:rsidP="00BD29C4">
      <w:pPr>
        <w:ind w:left="360"/>
        <w:rPr>
          <w:rFonts w:ascii="Times New Roman" w:hAnsi="Times New Roman" w:cs="Times New Roman"/>
          <w:b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 xml:space="preserve">Step 4: </w:t>
      </w:r>
      <w:r w:rsidRPr="00BD29C4">
        <w:rPr>
          <w:rFonts w:ascii="Times New Roman" w:hAnsi="Times New Roman" w:cs="Times New Roman"/>
          <w:sz w:val="26"/>
          <w:szCs w:val="26"/>
        </w:rPr>
        <w:t>Select list batch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u.USERNAME, NVL(u.ACTIVE_BRANCH, u.HOME_BRANCH) ACTIVE_BRANCH from ASTB_USER u where u.USERNAME = :p_UserName and u.RECORD_STATUS = 'A') U where m.BRANCH_CODE = u.ACTIVE_BRANCH and m.RECORD_STAT in ('O', 'P') and m.AUTH_STAT = :p_Auth_Stat a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runc(m.upload_date)&gt;=to_Date(:p_Begin_Dt, 'dd/MM/yyyy') and trunc(m.upload_date)&lt;=to_Date(:p_End_Dt, 'dd/MM/yyyy')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BD29C4" w:rsidRDefault="003C66AF" w:rsidP="00BD29C4">
      <w:pPr>
        <w:ind w:left="360"/>
        <w:rPr>
          <w:rFonts w:ascii="Times New Roman" w:hAnsi="Times New Roman" w:cs="Times New Roman"/>
          <w:b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 xml:space="preserve">Step 10: </w:t>
      </w:r>
      <w:r w:rsidRPr="00BD29C4">
        <w:rPr>
          <w:rFonts w:ascii="Times New Roman" w:hAnsi="Times New Roman" w:cs="Times New Roman"/>
          <w:sz w:val="26"/>
          <w:szCs w:val="26"/>
        </w:rPr>
        <w:t>Gọi service lấy chi tiết batch</w:t>
      </w:r>
    </w:p>
    <w:p w:rsidR="003C66AF" w:rsidRPr="00DF0D8D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Pr="00BD29C4" w:rsidRDefault="00BD29C4" w:rsidP="00BD29C4">
      <w:pPr>
        <w:ind w:left="36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/>
      </w:r>
      <w:r w:rsidR="003C66AF" w:rsidRPr="00BD29C4">
        <w:rPr>
          <w:rFonts w:ascii="Times New Roman" w:hAnsi="Times New Roman" w:cs="Times New Roman"/>
          <w:b/>
          <w:sz w:val="26"/>
          <w:szCs w:val="26"/>
        </w:rPr>
        <w:t xml:space="preserve">Step 12: </w:t>
      </w:r>
      <w:r w:rsidR="003C66AF" w:rsidRPr="00BD29C4">
        <w:rPr>
          <w:rFonts w:ascii="Times New Roman" w:hAnsi="Times New Roman" w:cs="Times New Roman"/>
          <w:sz w:val="26"/>
          <w:szCs w:val="26"/>
        </w:rPr>
        <w:t>Select batch entries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Pr="00BD29C4" w:rsidRDefault="00BD29C4" w:rsidP="00BD29C4">
      <w:pPr>
        <w:ind w:left="36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/>
      </w:r>
      <w:r w:rsidR="003C66AF" w:rsidRPr="00BD29C4">
        <w:rPr>
          <w:rFonts w:ascii="Times New Roman" w:hAnsi="Times New Roman" w:cs="Times New Roman"/>
          <w:b/>
          <w:sz w:val="26"/>
          <w:szCs w:val="26"/>
        </w:rPr>
        <w:t xml:space="preserve">Step 17: </w:t>
      </w:r>
      <w:r w:rsidR="003C66AF" w:rsidRPr="00BD29C4">
        <w:rPr>
          <w:rFonts w:ascii="Times New Roman" w:hAnsi="Times New Roman" w:cs="Times New Roman"/>
          <w:sz w:val="26"/>
          <w:szCs w:val="26"/>
        </w:rPr>
        <w:t>Gọi Service duyệt batch</w:t>
      </w:r>
    </w:p>
    <w:p w:rsidR="003C66AF" w:rsidRPr="00160C38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b/>
        </w:rPr>
      </w:pPr>
      <w:r w:rsidRPr="00BD29C4">
        <w:rPr>
          <w:rFonts w:ascii="Times New Roman" w:hAnsi="Times New Roman" w:cs="Times New Roman"/>
          <w:sz w:val="26"/>
          <w:szCs w:val="26"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BD29C4" w:rsidRDefault="003C66AF" w:rsidP="00BD29C4">
      <w:pPr>
        <w:ind w:left="360"/>
        <w:rPr>
          <w:rFonts w:ascii="Times New Roman" w:hAnsi="Times New Roman" w:cs="Times New Roman"/>
          <w:b/>
          <w:sz w:val="26"/>
          <w:szCs w:val="26"/>
        </w:rPr>
      </w:pPr>
      <w:r w:rsidRPr="00BD29C4">
        <w:rPr>
          <w:rFonts w:ascii="Times New Roman" w:hAnsi="Times New Roman" w:cs="Times New Roman"/>
          <w:b/>
          <w:sz w:val="26"/>
          <w:szCs w:val="26"/>
        </w:rPr>
        <w:t xml:space="preserve">Step 19: </w:t>
      </w:r>
      <w:r w:rsidRPr="00BD29C4">
        <w:rPr>
          <w:rFonts w:ascii="Times New Roman" w:hAnsi="Times New Roman" w:cs="Times New Roman"/>
          <w:sz w:val="26"/>
          <w:szCs w:val="26"/>
        </w:rPr>
        <w:t>Duyệt batch</w:t>
      </w:r>
    </w:p>
    <w:p w:rsidR="003C66AF" w:rsidRPr="00160C38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</w:pPr>
      <w:r w:rsidRPr="002A6DCB">
        <w:t>Parameters: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BD29C4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BD29C4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BD29C4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BD29C4" w:rsidRDefault="001923E6" w:rsidP="00BD29C4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  <w:sz w:val="28"/>
          <w:szCs w:val="28"/>
        </w:rPr>
      </w:pPr>
      <w:r w:rsidRPr="00BD29C4">
        <w:rPr>
          <w:b/>
          <w:sz w:val="28"/>
          <w:szCs w:val="28"/>
        </w:rPr>
        <w:t>Kiểm tra giao dịch TimeOut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</w:p>
    <w:p w:rsidR="001923E6" w:rsidRPr="00AF71A4" w:rsidRDefault="00DF3F1E" w:rsidP="00BD29C4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2" type="#_x0000_t75" style="width:540pt;height:482.25pt" o:ole="">
            <v:imagedata r:id="rId28" o:title=""/>
          </v:shape>
          <o:OLEObject Type="Embed" ProgID="Visio.Drawing.15" ShapeID="_x0000_i1032" DrawAspect="Content" ObjectID="_1688371270" r:id="rId29"/>
        </w:objec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3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4: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5: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6: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BD29C4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BD29C4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7:</w:t>
      </w:r>
    </w:p>
    <w:p w:rsidR="001923E6" w:rsidRPr="00ED720A" w:rsidRDefault="001923E6" w:rsidP="00BD29C4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8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9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 xml:space="preserve"> Bước 10: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BD29C4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BD29C4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BD29C4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BD29C4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BD29C4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1:</w:t>
      </w:r>
    </w:p>
    <w:p w:rsidR="001923E6" w:rsidRPr="00D16206" w:rsidRDefault="001923E6" w:rsidP="00BD29C4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2:</w:t>
      </w:r>
    </w:p>
    <w:p w:rsidR="001923E6" w:rsidRPr="00D1620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BD29C4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BD29C4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BD29C4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BD29C4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BD29C4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BD29C4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3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Pr="00BD29C4" w:rsidRDefault="001923E6" w:rsidP="00BD29C4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4:</w:t>
      </w:r>
    </w:p>
    <w:p w:rsidR="001923E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BD29C4">
      <w:pPr>
        <w:ind w:left="630"/>
        <w:rPr>
          <w:rFonts w:ascii="Times New Roman" w:hAnsi="Times New Roman"/>
          <w:sz w:val="28"/>
        </w:rPr>
      </w:pPr>
    </w:p>
    <w:p w:rsidR="00081A05" w:rsidRPr="00BD29C4" w:rsidRDefault="00081A05" w:rsidP="00BD29C4">
      <w:pPr>
        <w:pStyle w:val="ListParagraph"/>
        <w:numPr>
          <w:ilvl w:val="0"/>
          <w:numId w:val="17"/>
        </w:numPr>
        <w:outlineLvl w:val="1"/>
        <w:rPr>
          <w:rFonts w:ascii="Times New Roman" w:hAnsi="Times New Roman"/>
          <w:sz w:val="28"/>
        </w:rPr>
      </w:pPr>
      <w:r w:rsidRPr="00BD29C4">
        <w:rPr>
          <w:rFonts w:ascii="Times New Roman" w:hAnsi="Times New Roman"/>
          <w:sz w:val="28"/>
        </w:rPr>
        <w:t>EVN Upload Maker</w:t>
      </w:r>
    </w:p>
    <w:p w:rsidR="00081A05" w:rsidRDefault="00BC4D5C" w:rsidP="00BD29C4">
      <w:pPr>
        <w:ind w:left="630"/>
      </w:pPr>
      <w:r>
        <w:object w:dxaOrig="13530" w:dyaOrig="25245">
          <v:shape id="_x0000_i1033" type="#_x0000_t75" style="width:363.75pt;height:678.75pt" o:ole="">
            <v:imagedata r:id="rId30" o:title=""/>
          </v:shape>
          <o:OLEObject Type="Embed" ProgID="Visio.Drawing.15" ShapeID="_x0000_i1033" DrawAspect="Content" ObjectID="_1688371271" r:id="rId31"/>
        </w:object>
      </w:r>
    </w:p>
    <w:p w:rsidR="00081A05" w:rsidRPr="00BD29C4" w:rsidRDefault="00081A05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lastRenderedPageBreak/>
        <w:t>Bước 1:</w:t>
      </w:r>
    </w:p>
    <w:p w:rsidR="00081A05" w:rsidRDefault="00081A05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Pr="00BD29C4" w:rsidRDefault="00081A05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:</w:t>
      </w:r>
    </w:p>
    <w:p w:rsidR="00081A05" w:rsidRDefault="00A107E9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Pr="00BD29C4" w:rsidRDefault="00A107E9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3:</w:t>
      </w:r>
    </w:p>
    <w:p w:rsidR="00A107E9" w:rsidRDefault="00A107E9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BD29C4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BD29C4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BD29C4" w:rsidRDefault="007C66C3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4:</w:t>
      </w:r>
    </w:p>
    <w:p w:rsidR="007C66C3" w:rsidRPr="007C66C3" w:rsidRDefault="007C66C3" w:rsidP="00BD29C4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BD29C4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BD29C4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BD29C4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Pr="00BD29C4" w:rsidRDefault="00366212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5:</w:t>
      </w:r>
    </w:p>
    <w:p w:rsidR="00A107E9" w:rsidRDefault="00366212" w:rsidP="00BD29C4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Pr="00BD29C4" w:rsidRDefault="00366212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6:</w:t>
      </w:r>
    </w:p>
    <w:p w:rsidR="00366212" w:rsidRDefault="00366212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Pr="00BD29C4" w:rsidRDefault="00EF0F9A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7:</w:t>
      </w:r>
    </w:p>
    <w:p w:rsidR="00EF0F9A" w:rsidRDefault="00EF0F9A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Pr="00BD29C4" w:rsidRDefault="00EF0F9A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8:</w:t>
      </w:r>
    </w:p>
    <w:p w:rsidR="00EF0F9A" w:rsidRDefault="00EF0F9A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Pr="00BD29C4" w:rsidRDefault="00497F50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lastRenderedPageBreak/>
        <w:t>Bước 9:</w:t>
      </w:r>
    </w:p>
    <w:p w:rsidR="00497F50" w:rsidRDefault="00497F50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Pr="00BD29C4" w:rsidRDefault="00497F50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0:</w:t>
      </w:r>
    </w:p>
    <w:p w:rsidR="00497F50" w:rsidRDefault="00497F50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Pr="00BD29C4" w:rsidRDefault="00497F50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1:</w:t>
      </w:r>
    </w:p>
    <w:p w:rsidR="00497F50" w:rsidRDefault="00497F50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Pr="00BD29C4" w:rsidRDefault="00497F50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2:</w:t>
      </w:r>
    </w:p>
    <w:p w:rsidR="00497F50" w:rsidRDefault="00497F50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Pr="00BD29C4" w:rsidRDefault="00376AB3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3:</w:t>
      </w:r>
    </w:p>
    <w:p w:rsidR="00376AB3" w:rsidRDefault="00376AB3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Pr="00BD29C4" w:rsidRDefault="00376AB3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lastRenderedPageBreak/>
        <w:t>Bước 14:</w:t>
      </w:r>
    </w:p>
    <w:p w:rsidR="00376AB3" w:rsidRDefault="00376AB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Pr="00BD29C4" w:rsidRDefault="00376AB3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5:</w:t>
      </w:r>
    </w:p>
    <w:p w:rsidR="00376AB3" w:rsidRDefault="00376AB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Pr="00BD29C4" w:rsidRDefault="00376AB3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6:</w:t>
      </w:r>
    </w:p>
    <w:p w:rsidR="00376AB3" w:rsidRDefault="00376AB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Pr="00BD29C4" w:rsidRDefault="008B227E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7:</w:t>
      </w:r>
    </w:p>
    <w:p w:rsidR="008B227E" w:rsidRDefault="008B227E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Pr="00BD29C4" w:rsidRDefault="008B227E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8:</w:t>
      </w:r>
    </w:p>
    <w:p w:rsidR="008B227E" w:rsidRDefault="008B227E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Pr="00BD29C4" w:rsidRDefault="008B227E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19: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Pr="00BD29C4" w:rsidRDefault="008B227E" w:rsidP="00BD29C4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0:</w:t>
      </w:r>
    </w:p>
    <w:p w:rsidR="008B227E" w:rsidRDefault="008B227E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BD29C4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BD29C4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BD29C4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Pr="00BD29C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1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BD29C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2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BD29C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3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BD29C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BD29C4">
        <w:rPr>
          <w:rFonts w:ascii="Times New Roman" w:hAnsi="Times New Roman"/>
          <w:b/>
          <w:sz w:val="28"/>
        </w:rPr>
        <w:t>Bước 24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A829B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25:</w:t>
      </w:r>
    </w:p>
    <w:p w:rsidR="00D23593" w:rsidRPr="00D23593" w:rsidRDefault="00D23593" w:rsidP="00BD29C4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BD29C4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BD29C4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A829B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27:</w:t>
      </w:r>
    </w:p>
    <w:p w:rsidR="00D23593" w:rsidRP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BD29C4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Pr="00A829B4" w:rsidRDefault="00D23593" w:rsidP="00BD29C4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28:</w:t>
      </w:r>
    </w:p>
    <w:p w:rsidR="00D23593" w:rsidRPr="00D23593" w:rsidRDefault="00D2359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BD29C4">
      <w:pPr>
        <w:ind w:left="630"/>
        <w:rPr>
          <w:rFonts w:ascii="Times New Roman" w:hAnsi="Times New Roman"/>
          <w:sz w:val="28"/>
        </w:rPr>
      </w:pPr>
    </w:p>
    <w:p w:rsidR="008B227E" w:rsidRDefault="00227AAF" w:rsidP="00BD29C4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</w:rPr>
      </w:pPr>
      <w:r w:rsidRPr="00227AAF">
        <w:rPr>
          <w:rFonts w:ascii="Times New Roman" w:hAnsi="Times New Roman"/>
          <w:b/>
          <w:color w:val="auto"/>
          <w:sz w:val="28"/>
        </w:rPr>
        <w:lastRenderedPageBreak/>
        <w:t>EVN Upload View</w:t>
      </w:r>
    </w:p>
    <w:p w:rsidR="00227AAF" w:rsidRDefault="00916DC7" w:rsidP="00BD29C4">
      <w:pPr>
        <w:ind w:left="630"/>
      </w:pPr>
      <w:r>
        <w:object w:dxaOrig="6682" w:dyaOrig="16718">
          <v:shape id="_x0000_i1034" type="#_x0000_t75" style="width:271.5pt;height:678.75pt" o:ole="">
            <v:imagedata r:id="rId32" o:title=""/>
          </v:shape>
          <o:OLEObject Type="Embed" ProgID="Visio.Drawing.15" ShapeID="_x0000_i1034" DrawAspect="Content" ObjectID="_1688371272" r:id="rId33"/>
        </w:object>
      </w:r>
    </w:p>
    <w:p w:rsidR="00227AAF" w:rsidRDefault="00227AAF" w:rsidP="00BD29C4">
      <w:pPr>
        <w:ind w:left="630"/>
      </w:pPr>
    </w:p>
    <w:p w:rsidR="00227AAF" w:rsidRPr="00A829B4" w:rsidRDefault="00227AAF" w:rsidP="00BD29C4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1:</w:t>
      </w:r>
    </w:p>
    <w:p w:rsidR="00227AAF" w:rsidRDefault="00227AAF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Pr="00A829B4" w:rsidRDefault="00227AAF" w:rsidP="00BD29C4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2:</w:t>
      </w:r>
    </w:p>
    <w:p w:rsidR="00227AAF" w:rsidRDefault="00227AAF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Pr="00A829B4" w:rsidRDefault="00227AAF" w:rsidP="00BD29C4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3:</w:t>
      </w:r>
    </w:p>
    <w:p w:rsidR="00227AAF" w:rsidRDefault="00227AAF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Pr="00A829B4" w:rsidRDefault="00227AAF" w:rsidP="00BD29C4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4:</w:t>
      </w:r>
    </w:p>
    <w:p w:rsidR="00227AAF" w:rsidRDefault="00227AAF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BD29C4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A829B4" w:rsidRDefault="009B0EED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5:</w:t>
      </w:r>
    </w:p>
    <w:p w:rsidR="009B0EED" w:rsidRPr="009B0EED" w:rsidRDefault="009B0EED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A829B4" w:rsidRDefault="00EC331C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6:</w:t>
      </w:r>
    </w:p>
    <w:p w:rsidR="00EC331C" w:rsidRPr="00EC331C" w:rsidRDefault="00EC331C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Pr="00A829B4" w:rsidRDefault="00EC331C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7: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Pr="00A829B4" w:rsidRDefault="00EC331C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8:</w:t>
      </w:r>
    </w:p>
    <w:p w:rsidR="00EC331C" w:rsidRDefault="00EC331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Pr="00A829B4" w:rsidRDefault="007823BE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9: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Pr="00A829B4" w:rsidRDefault="007823BE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0: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Pr="00A829B4" w:rsidRDefault="007823BE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1: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Pr="00A829B4" w:rsidRDefault="00CA4644" w:rsidP="00BD29C4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2:</w:t>
      </w:r>
    </w:p>
    <w:p w:rsidR="00CA4644" w:rsidRDefault="00CA46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BD29C4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BD29C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BD29C4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BD29C4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Pr="00A829B4" w:rsidRDefault="00F56FCF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3:</w:t>
      </w:r>
    </w:p>
    <w:p w:rsidR="00F56FCF" w:rsidRDefault="00F56FCF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BD29C4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A829B4" w:rsidRDefault="00873C21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:</w:t>
      </w:r>
    </w:p>
    <w:p w:rsidR="00873C21" w:rsidRPr="00873C21" w:rsidRDefault="00873C21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Pr="00A829B4" w:rsidRDefault="00F9536D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14.1.1:</w:t>
      </w:r>
    </w:p>
    <w:p w:rsidR="00F9536D" w:rsidRDefault="00F9536D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BD29C4">
      <w:pPr>
        <w:ind w:left="360"/>
        <w:rPr>
          <w:rFonts w:ascii="Times New Roman" w:hAnsi="Times New Roman"/>
          <w:sz w:val="28"/>
        </w:rPr>
      </w:pPr>
    </w:p>
    <w:p w:rsidR="00F9536D" w:rsidRPr="00A829B4" w:rsidRDefault="00F9536D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1.2:</w:t>
      </w:r>
    </w:p>
    <w:p w:rsidR="00F9536D" w:rsidRDefault="00F9536D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BD29C4">
      <w:pPr>
        <w:ind w:left="360"/>
        <w:rPr>
          <w:rFonts w:ascii="Times New Roman" w:hAnsi="Times New Roman"/>
          <w:sz w:val="28"/>
        </w:rPr>
      </w:pPr>
    </w:p>
    <w:p w:rsidR="00F9536D" w:rsidRPr="00A829B4" w:rsidRDefault="00F9536D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1.3:</w:t>
      </w:r>
    </w:p>
    <w:p w:rsidR="00F9536D" w:rsidRDefault="00F9536D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A829B4" w:rsidRDefault="00F9536D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1.4:</w:t>
      </w:r>
    </w:p>
    <w:p w:rsidR="00F9536D" w:rsidRDefault="00F9536D" w:rsidP="00BD29C4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Pr="00A829B4" w:rsidRDefault="00354651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1.5</w:t>
      </w:r>
    </w:p>
    <w:p w:rsidR="00A57C7E" w:rsidRDefault="001E0C29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BD29C4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A829B4" w:rsidRDefault="00F9536D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</w:t>
      </w:r>
      <w:r w:rsidR="00354651" w:rsidRPr="00A829B4">
        <w:rPr>
          <w:rFonts w:ascii="Times New Roman" w:hAnsi="Times New Roman"/>
          <w:b/>
          <w:sz w:val="28"/>
        </w:rPr>
        <w:t>c 14.1.6</w:t>
      </w:r>
      <w:r w:rsidRPr="00A829B4">
        <w:rPr>
          <w:rFonts w:ascii="Times New Roman" w:hAnsi="Times New Roman"/>
          <w:b/>
          <w:sz w:val="28"/>
        </w:rPr>
        <w:t>:</w:t>
      </w:r>
    </w:p>
    <w:p w:rsidR="00354651" w:rsidRPr="00354651" w:rsidRDefault="00354651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BD29C4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BD29C4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A829B4" w:rsidRDefault="001E0C29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2.1:</w:t>
      </w:r>
    </w:p>
    <w:p w:rsidR="001E0C29" w:rsidRDefault="001E0C29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Pr="00A829B4" w:rsidRDefault="001E0C29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2.2:</w:t>
      </w:r>
    </w:p>
    <w:p w:rsidR="001E0C29" w:rsidRDefault="001E0C29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Pr="00A829B4" w:rsidRDefault="001E0C29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2.3:</w:t>
      </w:r>
    </w:p>
    <w:p w:rsidR="001E0C29" w:rsidRPr="001E0C29" w:rsidRDefault="001E0C29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Pr="00A829B4" w:rsidRDefault="00A34256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2.4:</w:t>
      </w:r>
    </w:p>
    <w:p w:rsidR="00A34256" w:rsidRDefault="00A34256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</w:p>
    <w:p w:rsidR="00A34256" w:rsidRPr="00A829B4" w:rsidRDefault="00916DC7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2.5: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Pr="00A829B4" w:rsidRDefault="00916DC7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4.2.6: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BD29C4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BD29C4">
      <w:pPr>
        <w:ind w:left="360"/>
        <w:rPr>
          <w:rFonts w:ascii="Times New Roman" w:hAnsi="Times New Roman"/>
          <w:sz w:val="28"/>
        </w:rPr>
      </w:pPr>
    </w:p>
    <w:p w:rsidR="00873C21" w:rsidRPr="00A829B4" w:rsidRDefault="00873C21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5:</w:t>
      </w:r>
    </w:p>
    <w:p w:rsidR="00873C21" w:rsidRDefault="00873C21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BD29C4">
      <w:pPr>
        <w:ind w:left="360"/>
        <w:rPr>
          <w:rFonts w:ascii="Times New Roman" w:hAnsi="Times New Roman"/>
          <w:sz w:val="28"/>
        </w:rPr>
      </w:pPr>
    </w:p>
    <w:p w:rsidR="00873C21" w:rsidRPr="00A829B4" w:rsidRDefault="00873C21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6:</w:t>
      </w:r>
    </w:p>
    <w:p w:rsidR="00873C21" w:rsidRDefault="00873C21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BD29C4">
      <w:pPr>
        <w:ind w:left="360"/>
        <w:rPr>
          <w:rFonts w:ascii="Times New Roman" w:hAnsi="Times New Roman"/>
          <w:sz w:val="28"/>
        </w:rPr>
      </w:pPr>
    </w:p>
    <w:p w:rsidR="00873C21" w:rsidRPr="00A829B4" w:rsidRDefault="00873C21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7:</w:t>
      </w:r>
    </w:p>
    <w:p w:rsidR="00873C21" w:rsidRDefault="00873C21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A829B4" w:rsidRDefault="00C37F9F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8:</w:t>
      </w: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BD29C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BD29C4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BD29C4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BD29C4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19</w:t>
      </w:r>
      <w:r>
        <w:rPr>
          <w:rFonts w:ascii="Times New Roman" w:hAnsi="Times New Roman"/>
          <w:sz w:val="28"/>
        </w:rPr>
        <w:t>:</w:t>
      </w:r>
    </w:p>
    <w:p w:rsidR="00C37F9F" w:rsidRDefault="00C37F9F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Pr="00A829B4" w:rsidRDefault="00C37F9F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0:</w:t>
      </w:r>
    </w:p>
    <w:p w:rsidR="00C37F9F" w:rsidRDefault="00C37F9F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Pr="00A829B4" w:rsidRDefault="00916DC7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lastRenderedPageBreak/>
        <w:t xml:space="preserve"> Bước 21: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</w:p>
    <w:p w:rsidR="00916DC7" w:rsidRPr="00A829B4" w:rsidRDefault="00916DC7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1.1: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</w:p>
    <w:p w:rsidR="00916DC7" w:rsidRPr="00A829B4" w:rsidRDefault="00916DC7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1.2: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BD29C4">
      <w:pPr>
        <w:ind w:left="360"/>
        <w:rPr>
          <w:rFonts w:ascii="Times New Roman" w:hAnsi="Times New Roman"/>
          <w:sz w:val="28"/>
        </w:rPr>
      </w:pPr>
    </w:p>
    <w:p w:rsidR="00916DC7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1.3:</w:t>
      </w:r>
    </w:p>
    <w:p w:rsidR="00DE763B" w:rsidRDefault="00DE763B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</w:p>
    <w:p w:rsidR="00DE763B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1.4: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</w:p>
    <w:p w:rsidR="00DE763B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1.5: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1.6: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829B4">
        <w:rPr>
          <w:rFonts w:ascii="Times New Roman" w:hAnsi="Times New Roman"/>
          <w:b/>
          <w:sz w:val="28"/>
        </w:rPr>
        <w:t>Bước 22: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</w:p>
    <w:p w:rsidR="00DE763B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3:</w:t>
      </w:r>
    </w:p>
    <w:p w:rsidR="00DE763B" w:rsidRDefault="00DE763B" w:rsidP="00BD29C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</w:p>
    <w:p w:rsidR="00DE763B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>Bước 24:</w:t>
      </w:r>
    </w:p>
    <w:p w:rsidR="00DE763B" w:rsidRPr="00DE763B" w:rsidRDefault="00DE763B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BD29C4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BD29C4">
      <w:pPr>
        <w:ind w:firstLine="360"/>
        <w:rPr>
          <w:rFonts w:ascii="Times New Roman" w:hAnsi="Times New Roman"/>
          <w:sz w:val="28"/>
        </w:rPr>
      </w:pPr>
    </w:p>
    <w:p w:rsidR="00F56FCF" w:rsidRPr="00A829B4" w:rsidRDefault="00DE763B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5:</w:t>
      </w:r>
    </w:p>
    <w:p w:rsidR="00DE763B" w:rsidRDefault="00DE763B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BD29C4">
      <w:pPr>
        <w:ind w:left="360"/>
        <w:rPr>
          <w:rFonts w:ascii="Times New Roman" w:hAnsi="Times New Roman"/>
          <w:sz w:val="28"/>
        </w:rPr>
      </w:pPr>
    </w:p>
    <w:p w:rsidR="00423E5F" w:rsidRPr="00A829B4" w:rsidRDefault="00423E5F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6:</w:t>
      </w:r>
    </w:p>
    <w:p w:rsidR="00423E5F" w:rsidRDefault="00423E5F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Pr="00A829B4" w:rsidRDefault="00423E5F" w:rsidP="00BD29C4">
      <w:pPr>
        <w:pStyle w:val="ListParagraph"/>
        <w:numPr>
          <w:ilvl w:val="0"/>
          <w:numId w:val="26"/>
        </w:numPr>
        <w:rPr>
          <w:rFonts w:ascii="Times New Roman" w:hAnsi="Times New Roman"/>
          <w:b/>
          <w:sz w:val="28"/>
        </w:rPr>
      </w:pPr>
      <w:r w:rsidRPr="00A829B4">
        <w:rPr>
          <w:rFonts w:ascii="Times New Roman" w:hAnsi="Times New Roman"/>
          <w:b/>
          <w:sz w:val="28"/>
        </w:rPr>
        <w:t xml:space="preserve"> Bước 27:</w:t>
      </w:r>
    </w:p>
    <w:p w:rsidR="00423E5F" w:rsidRDefault="00423E5F" w:rsidP="00BD29C4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BD29C4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BD29C4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BD29C4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5" type="#_x0000_t75" style="width:467.25pt;height:635.25pt" o:ole="">
            <v:imagedata r:id="rId34" o:title=""/>
          </v:shape>
          <o:OLEObject Type="Embed" ProgID="Visio.Drawing.15" ShapeID="_x0000_i1035" DrawAspect="Content" ObjectID="_1688371273" r:id="rId35"/>
        </w:objec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get Batch by Branch</w:t>
      </w:r>
      <w:r w:rsidRPr="00A829B4">
        <w:rPr>
          <w:rFonts w:ascii="Times New Roman" w:hAnsi="Times New Roman" w:cs="Times New Roman"/>
          <w:sz w:val="26"/>
          <w:szCs w:val="26"/>
        </w:rPr>
        <w:tab/>
      </w:r>
    </w:p>
    <w:p w:rsidR="00A60735" w:rsidRPr="00F370A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5:</w:t>
      </w:r>
      <w:r w:rsidRPr="00A829B4">
        <w:rPr>
          <w:rFonts w:ascii="Times New Roman" w:hAnsi="Times New Roman" w:cs="Times New Roman"/>
          <w:sz w:val="26"/>
          <w:szCs w:val="26"/>
        </w:rPr>
        <w:t xml:space="preserve"> Select batch</w:t>
      </w: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1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batch detail  </w:t>
      </w:r>
    </w:p>
    <w:p w:rsidR="00A60735" w:rsidRPr="001C3581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3:</w:t>
      </w:r>
      <w:r w:rsidRPr="00A829B4">
        <w:rPr>
          <w:rFonts w:ascii="Times New Roman" w:hAnsi="Times New Roman" w:cs="Times New Roman"/>
          <w:sz w:val="26"/>
          <w:szCs w:val="26"/>
        </w:rPr>
        <w:t xml:space="preserve"> Select batch detail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where   m.BATCH_NO = :p_Batch_No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in ('O', 'P')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7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gạch nợ hóa đơn</w:t>
      </w:r>
    </w:p>
    <w:p w:rsidR="00A60735" w:rsidRPr="00B87D1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9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ạch nợ hóa đơ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Pr="00B87D1E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Get Transaction để duyệt</w:t>
      </w: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BD29C4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Kiểm tra hóa đơn</w:t>
      </w: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BD29C4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BD29C4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Gạch nợ hóa đơ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BD29C4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21:</w:t>
      </w:r>
      <w:r w:rsidRPr="00A829B4">
        <w:rPr>
          <w:rFonts w:ascii="Times New Roman" w:hAnsi="Times New Roman" w:cs="Times New Roman"/>
          <w:sz w:val="26"/>
          <w:szCs w:val="26"/>
        </w:rPr>
        <w:t xml:space="preserve"> Update trạng thái hóa đơn</w:t>
      </w:r>
    </w:p>
    <w:p w:rsidR="00A60735" w:rsidRPr="00A829B4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Updat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BD29C4"/>
    <w:p w:rsidR="00A60735" w:rsidRPr="00A60735" w:rsidRDefault="00A60735" w:rsidP="00BD29C4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A60735" w:rsidP="00BD29C4">
      <w:r>
        <w:object w:dxaOrig="13530" w:dyaOrig="20550">
          <v:shape id="_x0000_i1036" type="#_x0000_t75" style="width:447pt;height:679.5pt" o:ole="">
            <v:imagedata r:id="rId36" o:title=""/>
          </v:shape>
          <o:OLEObject Type="Embed" ProgID="Visio.Drawing.15" ShapeID="_x0000_i1036" DrawAspect="Content" ObjectID="_1688371274" r:id="rId37"/>
        </w:objec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2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A60735" w:rsidRPr="00F370A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4:</w:t>
      </w:r>
      <w:r w:rsidRPr="00A829B4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BD29C4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8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tạo thông tin hạch toán</w:t>
      </w:r>
    </w:p>
    <w:p w:rsidR="00A60735" w:rsidRPr="00EA4242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0:</w:t>
      </w:r>
      <w:r w:rsidRPr="00A829B4">
        <w:rPr>
          <w:rFonts w:ascii="Times New Roman" w:hAnsi="Times New Roman" w:cs="Times New Roman"/>
          <w:sz w:val="26"/>
          <w:szCs w:val="26"/>
        </w:rPr>
        <w:t xml:space="preserve"> Tạo thông tin hạch toá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Pr="003B7DE2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BD29C4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A829B4">
        <w:rPr>
          <w:rFonts w:ascii="Times New Roman" w:hAnsi="Times New Roman" w:cs="Times New Roman"/>
          <w:sz w:val="26"/>
          <w:szCs w:val="26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A829B4">
        <w:rPr>
          <w:rFonts w:ascii="Times New Roman" w:hAnsi="Times New Roman" w:cs="Times New Roman"/>
          <w:sz w:val="26"/>
          <w:szCs w:val="26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A829B4">
        <w:rPr>
          <w:rFonts w:ascii="Times New Roman" w:hAnsi="Times New Roman" w:cs="Times New Roman"/>
          <w:sz w:val="26"/>
          <w:szCs w:val="26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exceptio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A829B4">
        <w:rPr>
          <w:rFonts w:ascii="Times New Roman" w:hAnsi="Times New Roman" w:cs="Times New Roman"/>
          <w:sz w:val="26"/>
          <w:szCs w:val="26"/>
        </w:rPr>
        <w:t xml:space="preserve">cas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A829B4">
        <w:rPr>
          <w:rFonts w:ascii="Times New Roman" w:hAnsi="Times New Roman" w:cs="Times New Roman"/>
          <w:sz w:val="26"/>
          <w:szCs w:val="26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A829B4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A829B4">
        <w:rPr>
          <w:rFonts w:ascii="Times New Roman" w:hAnsi="Times New Roman" w:cs="Times New Roman"/>
          <w:sz w:val="26"/>
          <w:szCs w:val="26"/>
        </w:rPr>
        <w:t>values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exceptio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4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load hạch toán info</w:t>
      </w:r>
    </w:p>
    <w:p w:rsidR="00A60735" w:rsidRPr="00765CA7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A829B4">
        <w:rPr>
          <w:rFonts w:ascii="Times New Roman" w:hAnsi="Times New Roman" w:cs="Times New Roman"/>
          <w:sz w:val="26"/>
          <w:szCs w:val="26"/>
        </w:rPr>
        <w:t>Gọi Service1</w:t>
      </w:r>
      <w:r>
        <w:rPr>
          <w:b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6:</w:t>
      </w:r>
      <w:r w:rsidRPr="00A829B4">
        <w:rPr>
          <w:rFonts w:ascii="Times New Roman" w:hAnsi="Times New Roman" w:cs="Times New Roman"/>
          <w:sz w:val="26"/>
          <w:szCs w:val="26"/>
        </w:rPr>
        <w:t xml:space="preserve"> Select hạch toán  info</w:t>
      </w:r>
    </w:p>
    <w:p w:rsidR="00A60735" w:rsidRPr="00FA0D2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p.TRN_STATUS,'S','Hạch toán thành công','F','Hạch toán lỗi','W', 'Hạch toán timeout','C','Hủy tạo hạch toán',NULL, 'Chưa hạch toán','Không xác 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19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duyệt hạch toán</w:t>
      </w:r>
    </w:p>
    <w:p w:rsidR="00A60735" w:rsidRPr="004B07D7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21+23:</w:t>
      </w:r>
      <w:r w:rsidRPr="00A829B4">
        <w:rPr>
          <w:rFonts w:ascii="Times New Roman" w:hAnsi="Times New Roman" w:cs="Times New Roman"/>
          <w:sz w:val="26"/>
          <w:szCs w:val="26"/>
        </w:rPr>
        <w:t xml:space="preserve"> Duyệt hạch toá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Constants: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Variables: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A829B4" w:rsidRDefault="00A60735" w:rsidP="00BD29C4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update DLTB_BILL_UPLOAD_MASTER status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A829B4" w:rsidRDefault="00A60735" w:rsidP="00BD29C4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Start process batch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Value_Dt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else </w:t>
      </w:r>
    </w:p>
    <w:p w:rsidR="00A60735" w:rsidRPr="00E36D1C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BD29C4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26:</w:t>
      </w:r>
      <w:r w:rsidRPr="00A829B4">
        <w:rPr>
          <w:rFonts w:ascii="Times New Roman" w:hAnsi="Times New Roman" w:cs="Times New Roman"/>
          <w:sz w:val="26"/>
          <w:szCs w:val="26"/>
        </w:rPr>
        <w:t xml:space="preserve"> Gọi Service hủy hạch toán</w:t>
      </w:r>
    </w:p>
    <w:p w:rsidR="00A60735" w:rsidRPr="00B43731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b/>
          <w:sz w:val="26"/>
          <w:szCs w:val="26"/>
        </w:rPr>
        <w:t>Step 28:</w:t>
      </w:r>
      <w:r w:rsidRPr="00A829B4">
        <w:rPr>
          <w:rFonts w:ascii="Times New Roman" w:hAnsi="Times New Roman" w:cs="Times New Roman"/>
          <w:sz w:val="26"/>
          <w:szCs w:val="26"/>
        </w:rPr>
        <w:t xml:space="preserve"> Hủy hạch toá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 xml:space="preserve">Parameters: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A829B4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BD29C4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A829B4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A829B4">
        <w:rPr>
          <w:rFonts w:ascii="Times New Roman" w:hAnsi="Times New Roman" w:cs="Times New Roman"/>
          <w:sz w:val="26"/>
          <w:szCs w:val="26"/>
        </w:rPr>
        <w:t>Updat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BD29C4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BD29C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BD29C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BD29C4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BD29C4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BD29C4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BD29C4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BD29C4">
      <w:pPr>
        <w:ind w:left="630"/>
        <w:rPr>
          <w:rFonts w:ascii="Times New Roman" w:hAnsi="Times New Roman"/>
          <w:sz w:val="28"/>
        </w:rPr>
      </w:pPr>
    </w:p>
    <w:p w:rsidR="003C66AF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BD29C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BD29C4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29D0E90"/>
    <w:multiLevelType w:val="hybridMultilevel"/>
    <w:tmpl w:val="F1C0E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3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8D61F07"/>
    <w:multiLevelType w:val="hybridMultilevel"/>
    <w:tmpl w:val="43580E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6"/>
  </w:num>
  <w:num w:numId="3">
    <w:abstractNumId w:val="12"/>
  </w:num>
  <w:num w:numId="4">
    <w:abstractNumId w:val="30"/>
  </w:num>
  <w:num w:numId="5">
    <w:abstractNumId w:val="14"/>
  </w:num>
  <w:num w:numId="6">
    <w:abstractNumId w:val="17"/>
  </w:num>
  <w:num w:numId="7">
    <w:abstractNumId w:val="27"/>
  </w:num>
  <w:num w:numId="8">
    <w:abstractNumId w:val="19"/>
  </w:num>
  <w:num w:numId="9">
    <w:abstractNumId w:val="8"/>
  </w:num>
  <w:num w:numId="10">
    <w:abstractNumId w:val="6"/>
  </w:num>
  <w:num w:numId="11">
    <w:abstractNumId w:val="1"/>
  </w:num>
  <w:num w:numId="12">
    <w:abstractNumId w:val="26"/>
  </w:num>
  <w:num w:numId="13">
    <w:abstractNumId w:val="29"/>
  </w:num>
  <w:num w:numId="14">
    <w:abstractNumId w:val="22"/>
  </w:num>
  <w:num w:numId="15">
    <w:abstractNumId w:val="18"/>
  </w:num>
  <w:num w:numId="16">
    <w:abstractNumId w:val="23"/>
  </w:num>
  <w:num w:numId="17">
    <w:abstractNumId w:val="5"/>
  </w:num>
  <w:num w:numId="18">
    <w:abstractNumId w:val="28"/>
  </w:num>
  <w:num w:numId="19">
    <w:abstractNumId w:val="4"/>
  </w:num>
  <w:num w:numId="20">
    <w:abstractNumId w:val="10"/>
  </w:num>
  <w:num w:numId="21">
    <w:abstractNumId w:val="25"/>
  </w:num>
  <w:num w:numId="22">
    <w:abstractNumId w:val="24"/>
  </w:num>
  <w:num w:numId="23">
    <w:abstractNumId w:val="15"/>
  </w:num>
  <w:num w:numId="24">
    <w:abstractNumId w:val="13"/>
  </w:num>
  <w:num w:numId="25">
    <w:abstractNumId w:val="32"/>
  </w:num>
  <w:num w:numId="26">
    <w:abstractNumId w:val="31"/>
  </w:num>
  <w:num w:numId="27">
    <w:abstractNumId w:val="0"/>
  </w:num>
  <w:num w:numId="28">
    <w:abstractNumId w:val="33"/>
  </w:num>
  <w:num w:numId="29">
    <w:abstractNumId w:val="11"/>
  </w:num>
  <w:num w:numId="30">
    <w:abstractNumId w:val="2"/>
  </w:num>
  <w:num w:numId="31">
    <w:abstractNumId w:val="21"/>
  </w:num>
  <w:num w:numId="32">
    <w:abstractNumId w:val="7"/>
  </w:num>
  <w:num w:numId="33">
    <w:abstractNumId w:val="20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E3F9A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13BE"/>
    <w:rsid w:val="002F7132"/>
    <w:rsid w:val="003012E3"/>
    <w:rsid w:val="00304565"/>
    <w:rsid w:val="003055C0"/>
    <w:rsid w:val="003341A5"/>
    <w:rsid w:val="00337910"/>
    <w:rsid w:val="00346A11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607E"/>
    <w:rsid w:val="009D7FAC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829B4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C41A3"/>
    <w:rsid w:val="00BC4D5C"/>
    <w:rsid w:val="00BD13F4"/>
    <w:rsid w:val="00BD29C4"/>
    <w:rsid w:val="00BD2D0B"/>
    <w:rsid w:val="00BE357C"/>
    <w:rsid w:val="00C23A1A"/>
    <w:rsid w:val="00C32848"/>
    <w:rsid w:val="00C37F9F"/>
    <w:rsid w:val="00C52145"/>
    <w:rsid w:val="00C65725"/>
    <w:rsid w:val="00C91B0E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70291"/>
    <w:rsid w:val="00E7609E"/>
    <w:rsid w:val="00EC331C"/>
    <w:rsid w:val="00ED4C80"/>
    <w:rsid w:val="00EE6B7A"/>
    <w:rsid w:val="00EF0F9A"/>
    <w:rsid w:val="00F14F0F"/>
    <w:rsid w:val="00F3775C"/>
    <w:rsid w:val="00F46CAA"/>
    <w:rsid w:val="00F56FCF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jpg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3.vsdx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image" Target="media/image3.jpg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28060D-955D-49CE-90EA-302893456D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6</TotalTime>
  <Pages>127</Pages>
  <Words>22208</Words>
  <Characters>126588</Characters>
  <Application>Microsoft Office Word</Application>
  <DocSecurity>0</DocSecurity>
  <Lines>1054</Lines>
  <Paragraphs>29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Do Xuan Hieu</cp:lastModifiedBy>
  <cp:revision>145</cp:revision>
  <dcterms:created xsi:type="dcterms:W3CDTF">2021-07-06T07:36:00Z</dcterms:created>
  <dcterms:modified xsi:type="dcterms:W3CDTF">2021-07-21T04:14:00Z</dcterms:modified>
</cp:coreProperties>
</file>